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</w:t>
      </w:r>
      <w:r w:rsidR="00DE740A">
        <w:rPr>
          <w:rFonts w:ascii="Arial" w:hAnsi="Arial"/>
          <w:b/>
          <w:bCs/>
          <w:i/>
          <w:sz w:val="32"/>
          <w:lang w:val="ru-RU"/>
        </w:rPr>
        <w:t>Технологии программирования</w:t>
      </w:r>
      <w:r>
        <w:rPr>
          <w:rFonts w:ascii="Arial" w:hAnsi="Arial"/>
          <w:b/>
          <w:bCs/>
          <w:i/>
          <w:sz w:val="32"/>
          <w:lang w:val="ru-RU"/>
        </w:rPr>
        <w:t>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DE740A" w:rsidRPr="007C363C" w:rsidRDefault="00DE740A" w:rsidP="00DE740A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  <w:t>информационной системы «Интернет-магазин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proofErr w:type="gramStart"/>
      <w:r>
        <w:rPr>
          <w:rFonts w:ascii="Arial" w:hAnsi="Arial"/>
          <w:i/>
          <w:sz w:val="28"/>
          <w:lang w:val="ru-RU"/>
        </w:rPr>
        <w:t>Выполнил:</w:t>
      </w:r>
      <w:r>
        <w:rPr>
          <w:rFonts w:ascii="Arial" w:hAnsi="Arial"/>
          <w:i/>
          <w:sz w:val="28"/>
          <w:lang w:val="ru-RU"/>
        </w:rPr>
        <w:tab/>
      </w:r>
      <w:proofErr w:type="gramEnd"/>
      <w:r w:rsidR="009E4421">
        <w:rPr>
          <w:rFonts w:ascii="Arial" w:hAnsi="Arial"/>
          <w:i/>
          <w:sz w:val="28"/>
          <w:lang w:val="ru-RU"/>
        </w:rPr>
        <w:t>студент гр. ПРИ-115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9E4421">
        <w:rPr>
          <w:rFonts w:ascii="Arial" w:hAnsi="Arial"/>
          <w:i/>
          <w:sz w:val="28"/>
          <w:lang w:val="ru-RU"/>
        </w:rPr>
        <w:t>Обрубов М.О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proofErr w:type="gramStart"/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proofErr w:type="gramEnd"/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73176C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9E4421">
        <w:rPr>
          <w:rFonts w:ascii="Arial" w:hAnsi="Arial"/>
          <w:i/>
          <w:sz w:val="28"/>
          <w:lang w:val="ru-RU"/>
        </w:rPr>
        <w:t>7</w:t>
      </w:r>
    </w:p>
    <w:p w:rsidR="00951634" w:rsidRDefault="0034376D" w:rsidP="009E4421">
      <w:pPr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9E4421" w:rsidRDefault="009E4421" w:rsidP="00967323">
      <w:pPr>
        <w:spacing w:line="360" w:lineRule="auto"/>
        <w:ind w:right="284"/>
        <w:jc w:val="both"/>
        <w:rPr>
          <w:rFonts w:ascii="Arial" w:hAnsi="Arial"/>
          <w:sz w:val="28"/>
          <w:lang w:val="ru-RU"/>
        </w:rPr>
      </w:pPr>
    </w:p>
    <w:p w:rsidR="00DE740A" w:rsidRDefault="00DE740A">
      <w:pPr>
        <w:rPr>
          <w:sz w:val="28"/>
        </w:rPr>
      </w:pPr>
      <w:r>
        <w:br w:type="page"/>
      </w:r>
    </w:p>
    <w:p w:rsidR="000D277D" w:rsidRPr="000D277D" w:rsidRDefault="000D277D" w:rsidP="000D277D">
      <w:pPr>
        <w:pStyle w:val="af5"/>
        <w:sectPr w:rsidR="000D277D" w:rsidRPr="000D277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5110662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CB5" w:rsidRPr="00776CB5" w:rsidRDefault="00776CB5" w:rsidP="00776CB5">
          <w:pPr>
            <w:pStyle w:val="af9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76CB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D83B2E" w:rsidRDefault="00776CB5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034804" w:history="1">
            <w:r w:rsidR="00D83B2E" w:rsidRPr="00844B45">
              <w:rPr>
                <w:rStyle w:val="ae"/>
                <w:noProof/>
              </w:rPr>
              <w:t>ВВЕД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4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3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BB3187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5" w:history="1">
            <w:r w:rsidR="00D83B2E" w:rsidRPr="00844B45">
              <w:rPr>
                <w:rStyle w:val="ae"/>
                <w:noProof/>
              </w:rPr>
              <w:t>1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ПОСТАНОВКА ЗАДАЧИ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5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4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BB3187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6" w:history="1">
            <w:r w:rsidR="00D83B2E" w:rsidRPr="00844B45">
              <w:rPr>
                <w:rStyle w:val="ae"/>
                <w:noProof/>
              </w:rPr>
              <w:t>2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ТЕСТИРОВАНИЕ СИСТЕМЫ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6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5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BB3187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7" w:history="1">
            <w:r w:rsidR="00D83B2E" w:rsidRPr="00844B45">
              <w:rPr>
                <w:rStyle w:val="ae"/>
                <w:noProof/>
              </w:rPr>
              <w:t>ЗАКЛЮЧ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7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6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BB3187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8" w:history="1">
            <w:r w:rsidR="00D83B2E" w:rsidRPr="00844B45">
              <w:rPr>
                <w:rStyle w:val="ae"/>
                <w:noProof/>
              </w:rPr>
              <w:t>СПИСОК ИСПОЛЬЗОВАННЫХ ИСТОЧНИКОВ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8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7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BB3187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9" w:history="1">
            <w:r w:rsidR="00D83B2E" w:rsidRPr="00844B45">
              <w:rPr>
                <w:rStyle w:val="ae"/>
                <w:noProof/>
              </w:rPr>
              <w:t>ПРИЛОЖЕНИЕ А.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9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8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776CB5" w:rsidRDefault="00776CB5">
          <w:r>
            <w:rPr>
              <w:b/>
              <w:bCs/>
            </w:rPr>
            <w:fldChar w:fldCharType="end"/>
          </w:r>
        </w:p>
      </w:sdtContent>
    </w:sdt>
    <w:p w:rsidR="00776CB5" w:rsidRDefault="00776CB5" w:rsidP="00776CB5">
      <w:pPr>
        <w:pStyle w:val="af9"/>
      </w:pPr>
    </w:p>
    <w:p w:rsidR="00F37798" w:rsidRPr="007062E1" w:rsidRDefault="00F37798" w:rsidP="007062E1">
      <w:pPr>
        <w:pStyle w:val="ab"/>
        <w:tabs>
          <w:tab w:val="clear" w:pos="9639"/>
          <w:tab w:val="right" w:leader="dot" w:pos="10046"/>
        </w:tabs>
      </w:pPr>
    </w:p>
    <w:p w:rsidR="00FB4463" w:rsidRDefault="00FB4463" w:rsidP="00E34E12">
      <w:pPr>
        <w:pStyle w:val="ab"/>
        <w:tabs>
          <w:tab w:val="clear" w:pos="9639"/>
        </w:tabs>
        <w:ind w:left="0" w:right="265"/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Default="00FB4463" w:rsidP="00FB4463">
      <w:pPr>
        <w:tabs>
          <w:tab w:val="left" w:pos="6084"/>
        </w:tabs>
        <w:rPr>
          <w:lang w:val="ru-RU"/>
        </w:rPr>
      </w:pPr>
      <w:r>
        <w:rPr>
          <w:lang w:val="ru-RU"/>
        </w:rPr>
        <w:tab/>
      </w:r>
    </w:p>
    <w:p w:rsidR="000E4244" w:rsidRPr="00FB4463" w:rsidRDefault="00FB4463" w:rsidP="00FB4463">
      <w:pPr>
        <w:tabs>
          <w:tab w:val="left" w:pos="6084"/>
        </w:tabs>
        <w:rPr>
          <w:lang w:val="ru-RU"/>
        </w:rPr>
        <w:sectPr w:rsidR="000E4244" w:rsidRPr="00FB4463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  <w:r>
        <w:rPr>
          <w:lang w:val="ru-RU"/>
        </w:rPr>
        <w:tab/>
      </w:r>
    </w:p>
    <w:p w:rsidR="00D83B2E" w:rsidRDefault="00F37798" w:rsidP="00D83B2E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2" w:name="_Toc453713409"/>
      <w:bookmarkStart w:id="3" w:name="_Toc482816277"/>
      <w:bookmarkStart w:id="4" w:name="_Toc482835920"/>
      <w:bookmarkStart w:id="5" w:name="_Toc494034804"/>
      <w:r w:rsidRPr="00BC7803">
        <w:rPr>
          <w:lang w:val="ru-RU"/>
        </w:rPr>
        <w:lastRenderedPageBreak/>
        <w:t>ВВЕДЕНИЕ</w:t>
      </w:r>
      <w:bookmarkEnd w:id="2"/>
      <w:bookmarkEnd w:id="3"/>
      <w:bookmarkEnd w:id="4"/>
      <w:bookmarkEnd w:id="5"/>
    </w:p>
    <w:p w:rsidR="00D83B2E" w:rsidRPr="00D83B2E" w:rsidRDefault="00D83B2E" w:rsidP="00D83B2E">
      <w:pPr>
        <w:pStyle w:val="af5"/>
        <w:rPr>
          <w:lang w:val="ru-RU"/>
        </w:rPr>
      </w:pPr>
    </w:p>
    <w:p w:rsidR="00D83B2E" w:rsidRPr="00D83B2E" w:rsidRDefault="00D83B2E" w:rsidP="00D83B2E">
      <w:pPr>
        <w:rPr>
          <w:lang w:val="ru-RU"/>
        </w:rPr>
      </w:pPr>
    </w:p>
    <w:p w:rsidR="00520B9E" w:rsidRDefault="00520B9E" w:rsidP="00554FD9">
      <w:pPr>
        <w:pStyle w:val="af5"/>
        <w:rPr>
          <w:lang w:val="ru-RU"/>
        </w:rPr>
      </w:pPr>
      <w:r>
        <w:rPr>
          <w:lang w:val="ru-RU"/>
        </w:rPr>
        <w:br w:type="page"/>
      </w:r>
    </w:p>
    <w:p w:rsidR="00834B3D" w:rsidRDefault="00520B9E" w:rsidP="00102EEB">
      <w:pPr>
        <w:pStyle w:val="1"/>
      </w:pPr>
      <w:bookmarkStart w:id="6" w:name="_Toc482816278"/>
      <w:bookmarkStart w:id="7" w:name="_Toc482835921"/>
      <w:bookmarkStart w:id="8" w:name="_Toc494034805"/>
      <w:r w:rsidRPr="00102EEB">
        <w:lastRenderedPageBreak/>
        <w:t>ПОСТАНОВКА ЗАДАЧИ</w:t>
      </w:r>
      <w:bookmarkEnd w:id="6"/>
      <w:bookmarkEnd w:id="7"/>
      <w:bookmarkEnd w:id="8"/>
    </w:p>
    <w:p w:rsidR="00D83B2E" w:rsidRPr="00D83B2E" w:rsidRDefault="00D83B2E" w:rsidP="00D83B2E">
      <w:pPr>
        <w:pStyle w:val="af5"/>
      </w:pPr>
    </w:p>
    <w:p w:rsidR="00BE7478" w:rsidRDefault="00BE7478" w:rsidP="00F943DB">
      <w:pPr>
        <w:pStyle w:val="1"/>
        <w:rPr>
          <w:lang w:val="ru-RU"/>
        </w:rPr>
      </w:pPr>
      <w:bookmarkStart w:id="9" w:name="_Toc482835962"/>
      <w:bookmarkStart w:id="10" w:name="_Toc494034806"/>
      <w:r>
        <w:rPr>
          <w:lang w:val="ru-RU"/>
        </w:rPr>
        <w:lastRenderedPageBreak/>
        <w:t>ОПИСАНИЕ ПРЕДМЕТНОЙ ОБЛАСТИ</w:t>
      </w:r>
    </w:p>
    <w:p w:rsidR="00D43F32" w:rsidRDefault="00D43F32" w:rsidP="00BE7478">
      <w:pPr>
        <w:pStyle w:val="af5"/>
        <w:rPr>
          <w:lang w:val="ru-RU"/>
        </w:rPr>
      </w:pPr>
      <w:r>
        <w:rPr>
          <w:lang w:val="ru-RU"/>
        </w:rPr>
        <w:t>Работу интернет магазина можно разделить на несколько этапов:</w:t>
      </w:r>
    </w:p>
    <w:p w:rsidR="008C2E04" w:rsidRDefault="008C2E04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выбор товара клиентом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каз товара </w:t>
      </w:r>
      <w:r w:rsidR="008C2E04">
        <w:rPr>
          <w:lang w:val="ru-RU"/>
        </w:rPr>
        <w:t>клиентом</w:t>
      </w:r>
      <w:r>
        <w:rPr>
          <w:lang w:val="ru-RU"/>
        </w:rPr>
        <w:t>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бработка заказа покупателя на стороне интернет-магазина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плата и доставка заказа.</w:t>
      </w:r>
    </w:p>
    <w:p w:rsidR="00D43F32" w:rsidRDefault="00D43F32" w:rsidP="00D43F32">
      <w:pPr>
        <w:pStyle w:val="af5"/>
        <w:rPr>
          <w:lang w:val="ru-RU"/>
        </w:rPr>
      </w:pPr>
      <w:r>
        <w:rPr>
          <w:lang w:val="ru-RU"/>
        </w:rPr>
        <w:t>Также в работу интернет-магазина входит большой объем работы в сфере рекламы, маркетинга, удержания и повторного привлечения клиента, но, так как курсовое проектирование рассчитано только на разработку программной системы, то эти темы не могут быть затронуты.</w:t>
      </w:r>
    </w:p>
    <w:p w:rsidR="00D43F32" w:rsidRDefault="008C2E04" w:rsidP="00D43F32">
      <w:pPr>
        <w:pStyle w:val="af5"/>
        <w:rPr>
          <w:lang w:val="ru-RU"/>
        </w:rPr>
      </w:pPr>
      <w:r>
        <w:rPr>
          <w:lang w:val="ru-RU"/>
        </w:rPr>
        <w:t>В составе любого веб-приложения есть как динамический, так и статический контент. Статические контент не входит в рамки функционирования программной системы, потому что он создан один раз и ПС никак не принимает участие в его формировании и обработке. Ниже я постараюсь описать работу интернет магазина именно в рамках динамических страниц, а именно выполнения его основных функций.</w:t>
      </w:r>
    </w:p>
    <w:p w:rsidR="005D32D6" w:rsidRDefault="005D32D6" w:rsidP="005D32D6">
      <w:pPr>
        <w:pStyle w:val="af5"/>
        <w:rPr>
          <w:lang w:val="ru-RU"/>
        </w:rPr>
      </w:pPr>
      <w:r>
        <w:rPr>
          <w:lang w:val="ru-RU"/>
        </w:rPr>
        <w:t xml:space="preserve">Так как интернет-магазины давно существуют в практически любой сфере продаж, необходимо выбрать одну конкретную сферу. В данном курсовой проектировании я решил выбрать </w:t>
      </w:r>
      <w:r w:rsidR="001A0180">
        <w:rPr>
          <w:lang w:val="ru-RU"/>
        </w:rPr>
        <w:t>сферу продажи детской одежды. Таким образом, далее сущность интернет-магазина будет рассмотрена именно в этой специфике.</w:t>
      </w:r>
    </w:p>
    <w:p w:rsidR="008C2E04" w:rsidRDefault="008C2E04" w:rsidP="00D43F32">
      <w:pPr>
        <w:pStyle w:val="af5"/>
        <w:rPr>
          <w:lang w:val="ru-RU"/>
        </w:rPr>
      </w:pPr>
      <w:r>
        <w:rPr>
          <w:lang w:val="ru-RU"/>
        </w:rPr>
        <w:t>Когда клиент попадает на страницу с перечнем товаров, например, «Каталог товаров», он видит все доступные для покупки товары.  Они представлены</w:t>
      </w:r>
      <w:r w:rsidR="005D32D6">
        <w:rPr>
          <w:lang w:val="ru-RU"/>
        </w:rPr>
        <w:t xml:space="preserve"> в виде миниатюр либо списком</w:t>
      </w:r>
      <w:r>
        <w:rPr>
          <w:lang w:val="ru-RU"/>
        </w:rPr>
        <w:t xml:space="preserve">, либо плитками по несколько в строке. Клиент может </w:t>
      </w:r>
      <w:r w:rsidR="005D32D6">
        <w:rPr>
          <w:lang w:val="ru-RU"/>
        </w:rPr>
        <w:t xml:space="preserve">выбрать любой понравившийся ему товар и попасть на страницу с его подробным описанием. </w:t>
      </w:r>
    </w:p>
    <w:p w:rsidR="00A11051" w:rsidRDefault="005D32D6" w:rsidP="00A11051">
      <w:pPr>
        <w:pStyle w:val="af5"/>
        <w:rPr>
          <w:lang w:val="ru-RU"/>
        </w:rPr>
      </w:pPr>
      <w:r>
        <w:rPr>
          <w:lang w:val="ru-RU"/>
        </w:rPr>
        <w:t>На странице с описанием товара может быть ра</w:t>
      </w:r>
      <w:r w:rsidR="001A0180">
        <w:rPr>
          <w:lang w:val="ru-RU"/>
        </w:rPr>
        <w:t xml:space="preserve">змещена любая информация о нём, например, </w:t>
      </w:r>
      <w:r w:rsidR="00A11051">
        <w:rPr>
          <w:lang w:val="ru-RU"/>
        </w:rPr>
        <w:t xml:space="preserve">фото товара, его </w:t>
      </w:r>
      <w:r w:rsidR="001A0180">
        <w:rPr>
          <w:lang w:val="ru-RU"/>
        </w:rPr>
        <w:t xml:space="preserve">полное описание, размер, цвет, </w:t>
      </w:r>
      <w:r w:rsidR="00A11051">
        <w:rPr>
          <w:lang w:val="ru-RU"/>
        </w:rPr>
        <w:t xml:space="preserve">наличие на складе магазина и многое другое. Если товар удовлетворяет клиента, то он выбирает </w:t>
      </w:r>
      <w:r w:rsidR="00A11051">
        <w:rPr>
          <w:lang w:val="ru-RU"/>
        </w:rPr>
        <w:lastRenderedPageBreak/>
        <w:t>необходимые ему характеристики и нажимает на кнопку «Добавить товар в корзину» и товар добавляется в корзину клиента. Далее таким же образом клиент добавляет другие товары.</w:t>
      </w:r>
    </w:p>
    <w:p w:rsidR="00AA6EF3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Когда клиент «собрал» в корзину все необходимые товары, он приступает к оформлению заказа. Сделать он это может перейдя на страницу с перечнем товаров, добавленных в корзину и нажав кнопку «Оформить заказ». Следует учесть, что при оформлении заказа требуется, чтобы клиент был зарегистрирован и авторизован в системе. После нажатия на кнопку «Оформить заказ», клиент попадает на страницу с данными заказа, там он проверяет существующие данные и добавляет отсутствующие, необходимые для успешного оформления заказа. </w:t>
      </w:r>
    </w:p>
    <w:p w:rsidR="00A11051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После того, как клиент подтверждает введенные данные, </w:t>
      </w:r>
      <w:r w:rsidR="00AA6EF3">
        <w:rPr>
          <w:lang w:val="ru-RU"/>
        </w:rPr>
        <w:t>заказ отправляется на проверку и подтверждение менеджером интернет-магазина.</w:t>
      </w:r>
      <w:r w:rsidR="00A31881">
        <w:rPr>
          <w:lang w:val="ru-RU"/>
        </w:rPr>
        <w:t xml:space="preserve"> Менеджер проверяет данные заказа и любым доступным способом подтверждает заказ с клиентом. Как только менеджер подтверждает заказ, </w:t>
      </w:r>
      <w:r w:rsidR="009C58AA">
        <w:rPr>
          <w:lang w:val="ru-RU"/>
        </w:rPr>
        <w:t>клиент либо оплачивает заказ онлайн, либо ожидает его и оплачивает лично курьеру. Сам заказ</w:t>
      </w:r>
      <w:r w:rsidR="00A31881">
        <w:rPr>
          <w:lang w:val="ru-RU"/>
        </w:rPr>
        <w:t xml:space="preserve"> переходит в состояние доставки. </w:t>
      </w:r>
    </w:p>
    <w:p w:rsidR="009C58AA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Сотрудник службы доставки, авторизовавшись в системе интернет-магазина, может выбрать заказы для доставки. Далее он получает его на складе и доставляет клиентам. После доставки он отмечает, что заказ успешно доставлен. </w:t>
      </w:r>
    </w:p>
    <w:p w:rsidR="00A82A80" w:rsidRDefault="00A82A80" w:rsidP="00A11051">
      <w:pPr>
        <w:pStyle w:val="af5"/>
        <w:rPr>
          <w:lang w:val="ru-RU"/>
        </w:rPr>
      </w:pPr>
      <w:r>
        <w:rPr>
          <w:lang w:val="ru-RU"/>
        </w:rPr>
        <w:t>Помимо работы с клиентом, интернет-магазин нужно регулировать изнутри. Этим занимается руководитель или администратор интернет-магазина. Он может: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управлять товарами, а именно добавлять, изменять или удалять; </w:t>
      </w:r>
    </w:p>
    <w:p w:rsidR="009C58AA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пользователями, а именно регистрировать новых пользователей, редактировать данные уже существующих или удалять их, а также изменять их роли в системе;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заказами, а именно изменять или удалять их, если вдруг возникнут ошибки в работе системы.</w:t>
      </w:r>
    </w:p>
    <w:p w:rsidR="009C58AA" w:rsidRPr="00BE7478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В рамках данного курсового проектирования </w:t>
      </w:r>
      <w:r w:rsidR="00A82A80">
        <w:rPr>
          <w:lang w:val="ru-RU"/>
        </w:rPr>
        <w:t>я не буду останавливаться на темах складского и бухгалтерского учета. Будет рассмотрен только тот функциональный минимум, который необходим для работы интернет-магазина.</w:t>
      </w:r>
    </w:p>
    <w:p w:rsidR="00BE7478" w:rsidRDefault="00BE7478" w:rsidP="00BE7478">
      <w:pPr>
        <w:pStyle w:val="111"/>
      </w:pPr>
      <w:r>
        <w:lastRenderedPageBreak/>
        <w:t xml:space="preserve">Словарь </w:t>
      </w:r>
      <w:r w:rsidRPr="0007079C">
        <w:t>предметной</w:t>
      </w:r>
      <w:r>
        <w:t xml:space="preserve"> области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Интернет-магазин – предприятие, осуществляющее продажу одежды покупателям в онлайн режиме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Гость – пользователь, не зарегистрированный или не авторизованный в системе. Гость может авторизоваться или зарегистрироваться и получить дополнительные функции, доступные зарегистрированным пользователям. Также гость может просматривать список товаров, добавлять товар в корзину и отправлять сообщения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Покупатель – зарегистрированный пользователь, который может совершать покупки в интернет-магазине. Покупатель имеет номер телефона, адрес доставки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же просматривать все свои заказы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Сотрудник – зарегистрированный пользователь, который обеспечивает функционирование интернет-магазина. Помимо характеристик зарегистрированного пользователя сотрудник имеет: порядковый номер сотрудника и информацию о заработной плате. </w:t>
      </w:r>
      <w:bookmarkStart w:id="11" w:name="_GoBack"/>
      <w:bookmarkEnd w:id="11"/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Менеджер – сотрудник интернет-магазина, взаимодействующий с покупателями (подтверждает заказы, отвечает на сообщения покупателей). Менеджер имеет ряд функций: просматривать список доступных ему заказов, изменять статус заказа (переводить заказ из статуса «Созданный» в статус </w:t>
      </w:r>
      <w:r w:rsidRPr="0007079C">
        <w:rPr>
          <w:lang w:val="ru-RU"/>
        </w:rPr>
        <w:lastRenderedPageBreak/>
        <w:t>«Подтвержденный», т.е. подтверждать заказ), просматривать список товаров и отвечать на сообщения пользователей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Администратор – сотрудник интернет-магазина, осуществляющий управление основными сущностями интернет-магазина: пользователями, заказами, товарами и т.д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урьер – сотрудник, осуществляющий доставку товара покупателю. Курьер может просматривать список заказов, доступных для доставки (имеющих определенный статус), брать заказ в обработку (при этом статус заказа меняется на «Доставляется») и подтверждать доставку заказа (при этом статус заказа сменяется на «Доставлен»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орзина – множество товаров, которые покупатель добавил для последующего оформления заказа. Корзина имеет ссылку на пользователя, который её заполнил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каз – сущность, содержащая в себе список товаров, которые заказал (и, возможно, оплатил) покупатель. Помимо списка товаров заказ включает в себя статус (состояние заказа), информацию о покупателе, который сделал заказ и о менеджере, который сопровождает этот заказ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Сообщение покупателя – текстовое сообщение, которое покупатель отправляет по каналу взаимодействия с менеджером интернет-магазина (электронная почта, внутренние сообщения на сайте и т.д.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Товар – вещь, которая покупатель может купить в интернет-магазине. Товар обладает следующими характеристиками: артикул, размер, цену, описание и др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Оплата – процесс передачи денежных средств за приобретенный товар интернет-магазину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Наличная оплата – оплата, которая производится при получении заказа покупателем. Наличные средства передаются курьеру.</w:t>
      </w:r>
    </w:p>
    <w:p w:rsidR="00BE7478" w:rsidRPr="00BE7478" w:rsidRDefault="00BE7478" w:rsidP="00C37854">
      <w:pPr>
        <w:pStyle w:val="af5"/>
        <w:rPr>
          <w:lang w:val="ru-RU"/>
        </w:rPr>
      </w:pPr>
      <w:r w:rsidRPr="0007079C">
        <w:rPr>
          <w:lang w:val="ru-RU"/>
        </w:rPr>
        <w:t>Безналичная оплата – оплата, которая производится в онлайн режиме одним из доступных способов безналичного расчета (банковской картой, онлайн-кошельком и т.д.) на базе интернет-магазина при участии внешних платежных сервисов.</w:t>
      </w:r>
    </w:p>
    <w:p w:rsidR="00A64253" w:rsidRDefault="00A64253" w:rsidP="00F943DB">
      <w:pPr>
        <w:pStyle w:val="1"/>
        <w:rPr>
          <w:lang w:val="ru-RU"/>
        </w:rPr>
      </w:pPr>
      <w:r>
        <w:rPr>
          <w:lang w:val="ru-RU"/>
        </w:rPr>
        <w:lastRenderedPageBreak/>
        <w:t>МОДЕЛИРОВАНИЕ СТРУКТУРЫ ОБЪЕКТОВ ПРЕДМЕТНОЙ ОБЛАСТИ И ИХ ВЗАИМОДЕЙСТВИЯ НА КОНЦЕПТУАЛЬНОМ УРОВНЕ</w:t>
      </w:r>
    </w:p>
    <w:p w:rsidR="00BE7478" w:rsidRPr="00BE7478" w:rsidRDefault="00BE7478" w:rsidP="00BE7478">
      <w:pPr>
        <w:pStyle w:val="af8"/>
        <w:numPr>
          <w:ilvl w:val="0"/>
          <w:numId w:val="3"/>
        </w:numPr>
        <w:spacing w:before="280" w:after="280" w:line="360" w:lineRule="auto"/>
        <w:ind w:right="284"/>
        <w:contextualSpacing w:val="0"/>
        <w:outlineLvl w:val="1"/>
        <w:rPr>
          <w:b/>
          <w:vanish/>
          <w:sz w:val="28"/>
          <w:lang w:val="ru-RU"/>
        </w:rPr>
      </w:pPr>
    </w:p>
    <w:p w:rsidR="00BE7478" w:rsidRDefault="001B01C4" w:rsidP="00BE7478">
      <w:pPr>
        <w:pStyle w:val="111"/>
      </w:pPr>
      <w:r>
        <w:t>Перечень ролей программной системы</w:t>
      </w:r>
    </w:p>
    <w:p w:rsidR="00C37854" w:rsidRPr="000822D6" w:rsidRDefault="00C37854" w:rsidP="00C37854">
      <w:pPr>
        <w:pStyle w:val="af5"/>
        <w:rPr>
          <w:lang w:val="ru-RU"/>
        </w:rPr>
      </w:pPr>
      <w:r>
        <w:rPr>
          <w:lang w:val="ru-RU"/>
        </w:rPr>
        <w:t>Роли проектируемой программной системы перечислены в следующем списке:</w:t>
      </w:r>
    </w:p>
    <w:p w:rsidR="001B01C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Гост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купател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Менедже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Администрато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Курьер.</w:t>
      </w:r>
    </w:p>
    <w:p w:rsidR="00C37854" w:rsidRPr="001B01C4" w:rsidRDefault="00C37854" w:rsidP="00C37854">
      <w:pPr>
        <w:pStyle w:val="af5"/>
        <w:rPr>
          <w:lang w:val="ru-RU"/>
        </w:rPr>
      </w:pPr>
      <w:r>
        <w:rPr>
          <w:lang w:val="ru-RU"/>
        </w:rPr>
        <w:t>Подробное описание каждой роли можно найти в словаре предметной области, а их функции на диаграмме прецедентов.</w:t>
      </w:r>
    </w:p>
    <w:p w:rsidR="0007079C" w:rsidRDefault="0007079C" w:rsidP="00BE7478">
      <w:pPr>
        <w:pStyle w:val="111"/>
      </w:pPr>
      <w:r>
        <w:t>Диаграмма прецедентов</w:t>
      </w:r>
    </w:p>
    <w:p w:rsidR="0007079C" w:rsidRDefault="00115B65" w:rsidP="0007079C">
      <w:pPr>
        <w:pStyle w:val="af5"/>
        <w:rPr>
          <w:lang w:val="ru-RU"/>
        </w:rPr>
      </w:pPr>
      <w:r>
        <w:rPr>
          <w:lang w:val="ru-RU"/>
        </w:rPr>
        <w:t xml:space="preserve">В ходе анализа предметной области, изучения структуры и функций проектируемой программной системы была разработана схема функций программной системы, т.н. диаграмма прецедентов. </w:t>
      </w:r>
      <w:r w:rsidR="00AB7AB9">
        <w:rPr>
          <w:lang w:val="ru-RU"/>
        </w:rPr>
        <w:t>На ней изображены действующие лица (актеры), взаи</w:t>
      </w:r>
      <w:r w:rsidR="00904EAC">
        <w:rPr>
          <w:lang w:val="ru-RU"/>
        </w:rPr>
        <w:t>модействующие с системой, а так</w:t>
      </w:r>
      <w:r w:rsidR="00AB7AB9">
        <w:rPr>
          <w:lang w:val="ru-RU"/>
        </w:rPr>
        <w:t>же функции системы, которые они могут выполнять. Диаграмма прецедентов представлена на рис. 1.</w:t>
      </w:r>
      <w:r w:rsidR="00527903">
        <w:rPr>
          <w:lang w:val="ru-RU"/>
        </w:rPr>
        <w:t xml:space="preserve"> </w:t>
      </w:r>
    </w:p>
    <w:p w:rsidR="00AB7AB9" w:rsidRPr="00527903" w:rsidRDefault="000822D6" w:rsidP="000822D6">
      <w:pPr>
        <w:pStyle w:val="af5"/>
        <w:keepNext/>
        <w:ind w:left="0" w:firstLine="0"/>
        <w:jc w:val="center"/>
        <w:rPr>
          <w:rStyle w:val="afe"/>
          <w:bCs w:val="0"/>
          <w:iCs w:val="0"/>
          <w:spacing w:val="0"/>
          <w:lang w:val="ru-RU"/>
        </w:rPr>
      </w:pPr>
      <w:r>
        <w:object w:dxaOrig="20616" w:dyaOrig="1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489.25pt" o:ole="">
            <v:imagedata r:id="rId14" o:title=""/>
          </v:shape>
          <o:OLEObject Type="Embed" ProgID="Visio.Drawing.15" ShapeID="_x0000_i1025" DrawAspect="Content" ObjectID="_1568101768" r:id="rId15"/>
        </w:object>
      </w:r>
      <w:r w:rsidR="00527903" w:rsidRPr="00527903">
        <w:rPr>
          <w:lang w:val="ru-RU"/>
        </w:rPr>
        <w:t xml:space="preserve">Рисунок </w:t>
      </w:r>
      <w:r w:rsidR="00527903">
        <w:fldChar w:fldCharType="begin"/>
      </w:r>
      <w:r w:rsidR="00527903" w:rsidRPr="00527903">
        <w:rPr>
          <w:lang w:val="ru-RU"/>
        </w:rPr>
        <w:instrText xml:space="preserve"> </w:instrText>
      </w:r>
      <w:r w:rsidR="00527903">
        <w:instrText>SEQ</w:instrText>
      </w:r>
      <w:r w:rsidR="00527903" w:rsidRPr="00527903">
        <w:rPr>
          <w:lang w:val="ru-RU"/>
        </w:rPr>
        <w:instrText xml:space="preserve"> Рисунок \* </w:instrText>
      </w:r>
      <w:r w:rsidR="00527903">
        <w:instrText>ARABIC</w:instrText>
      </w:r>
      <w:r w:rsidR="00527903" w:rsidRPr="00527903">
        <w:rPr>
          <w:lang w:val="ru-RU"/>
        </w:rPr>
        <w:instrText xml:space="preserve"> </w:instrText>
      </w:r>
      <w:r w:rsidR="00527903">
        <w:fldChar w:fldCharType="separate"/>
      </w:r>
      <w:r w:rsidR="00527903" w:rsidRPr="00527903">
        <w:rPr>
          <w:noProof/>
          <w:lang w:val="ru-RU"/>
        </w:rPr>
        <w:t>1</w:t>
      </w:r>
      <w:r w:rsidR="00527903">
        <w:fldChar w:fldCharType="end"/>
      </w:r>
      <w:r w:rsidR="00527903">
        <w:rPr>
          <w:lang w:val="ru-RU"/>
        </w:rPr>
        <w:t>.</w:t>
      </w:r>
      <w:r w:rsidR="00527903" w:rsidRPr="00527903">
        <w:rPr>
          <w:lang w:val="ru-RU"/>
        </w:rPr>
        <w:t xml:space="preserve"> </w:t>
      </w:r>
      <w:r w:rsidR="00527903">
        <w:rPr>
          <w:lang w:val="ru-RU"/>
        </w:rPr>
        <w:t>Диаграмма прецедентов.</w:t>
      </w:r>
    </w:p>
    <w:p w:rsidR="0007079C" w:rsidRDefault="0007079C" w:rsidP="00BE7478">
      <w:pPr>
        <w:pStyle w:val="111"/>
      </w:pPr>
      <w:r>
        <w:t>Спецификация прецедентов</w:t>
      </w:r>
    </w:p>
    <w:p w:rsidR="00904EAC" w:rsidRDefault="00904EAC" w:rsidP="00904EAC">
      <w:pPr>
        <w:pStyle w:val="af5"/>
        <w:rPr>
          <w:lang w:val="ru-RU"/>
        </w:rPr>
      </w:pPr>
      <w:r>
        <w:rPr>
          <w:lang w:val="ru-RU"/>
        </w:rPr>
        <w:t>Ниже представлена словесная спецификация нескольких прецедентов программной системы: «</w:t>
      </w:r>
      <w:r w:rsidRPr="00904EAC">
        <w:rPr>
          <w:lang w:val="ru-RU"/>
        </w:rPr>
        <w:t>Добавить товар в корзину</w:t>
      </w:r>
      <w:r>
        <w:rPr>
          <w:lang w:val="ru-RU"/>
        </w:rPr>
        <w:t xml:space="preserve">», </w:t>
      </w:r>
      <w:r w:rsidRPr="00904EAC">
        <w:rPr>
          <w:lang w:val="ru-RU"/>
        </w:rPr>
        <w:t>«Оформ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Подтверд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Назначить роль»</w:t>
      </w:r>
      <w:r>
        <w:rPr>
          <w:lang w:val="ru-RU"/>
        </w:rPr>
        <w:t xml:space="preserve"> и </w:t>
      </w:r>
      <w:r w:rsidRPr="00904EAC">
        <w:rPr>
          <w:lang w:val="ru-RU"/>
        </w:rPr>
        <w:t>«Подтвердить доставку заказа»</w:t>
      </w:r>
      <w:r>
        <w:rPr>
          <w:lang w:val="ru-RU"/>
        </w:rPr>
        <w:t>.</w:t>
      </w:r>
    </w:p>
    <w:p w:rsidR="00904EAC" w:rsidRPr="002E1531" w:rsidRDefault="00904EAC" w:rsidP="002E1531">
      <w:pPr>
        <w:pStyle w:val="322"/>
        <w:rPr>
          <w:rStyle w:val="aff"/>
          <w:b/>
        </w:rPr>
      </w:pPr>
      <w:r w:rsidRPr="002E1531">
        <w:rPr>
          <w:rStyle w:val="aff"/>
          <w:b/>
        </w:rPr>
        <w:t>Спецификация прецедента «Добавить товар в корзину»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Название: </w:t>
      </w:r>
      <w:r w:rsidRPr="002E1531">
        <w:rPr>
          <w:bCs/>
          <w:lang w:val="ru-RU"/>
        </w:rPr>
        <w:t>Добавить товар в корзину.</w:t>
      </w:r>
    </w:p>
    <w:p w:rsidR="002E1531" w:rsidRPr="002E1531" w:rsidRDefault="002E1531" w:rsidP="002E1531">
      <w:pPr>
        <w:pStyle w:val="af5"/>
        <w:rPr>
          <w:b/>
          <w:bCs/>
          <w:lang w:val="ru-RU"/>
        </w:rPr>
      </w:pPr>
      <w:r w:rsidRPr="002E1531">
        <w:rPr>
          <w:b/>
          <w:bCs/>
          <w:lang w:val="ru-RU"/>
        </w:rPr>
        <w:lastRenderedPageBreak/>
        <w:t xml:space="preserve">Краткое описание: </w:t>
      </w:r>
      <w:r w:rsidRPr="002E1531">
        <w:rPr>
          <w:bCs/>
          <w:lang w:val="ru-RU"/>
        </w:rPr>
        <w:t>Действующее лицо добавляет товар с выбранными характеристиками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Действующее лицо: </w:t>
      </w:r>
      <w:r w:rsidRPr="002E1531">
        <w:rPr>
          <w:bCs/>
          <w:lang w:val="ru-RU"/>
        </w:rPr>
        <w:t>Гость, Покупатель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Предусловие:</w:t>
      </w:r>
      <w:r w:rsidRPr="002E1531">
        <w:rPr>
          <w:bCs/>
          <w:lang w:val="ru-RU"/>
        </w:rPr>
        <w:t xml:space="preserve"> Действующее лицо находится на странице товара, который он хочет добавить в корзину и выбрал все необходимые характеристики товара и его количество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 xml:space="preserve">Прецедент начинается, когда действующее лицо нажимает на кнопку «Добавить в корзину». 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сохраняет товар во внутреннем представлении объекта «Корзина».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отображает сообщение пользователю об успешном добавлении товара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Постусловие: </w:t>
      </w:r>
      <w:r w:rsidRPr="002E1531">
        <w:rPr>
          <w:bCs/>
          <w:lang w:val="ru-RU"/>
        </w:rPr>
        <w:t>Товар добавлен в корзину, система показала пользователю сообщение об успешном добавлении.</w:t>
      </w:r>
    </w:p>
    <w:p w:rsidR="0007079C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Альтернативный поток: </w:t>
      </w:r>
      <w:r w:rsidRPr="002E1531">
        <w:rPr>
          <w:bCs/>
          <w:lang w:val="ru-RU"/>
        </w:rPr>
        <w:t>Нет.</w:t>
      </w:r>
    </w:p>
    <w:p w:rsidR="002E1531" w:rsidRDefault="002E1531" w:rsidP="002E1531">
      <w:pPr>
        <w:pStyle w:val="322"/>
        <w:rPr>
          <w:rStyle w:val="aff"/>
          <w:b/>
          <w:bCs w:val="0"/>
        </w:rPr>
      </w:pPr>
      <w:r w:rsidRPr="002E1531">
        <w:rPr>
          <w:rStyle w:val="aff"/>
          <w:b/>
          <w:bCs w:val="0"/>
        </w:rPr>
        <w:t>Спецификация прецедента «Оформить заказ»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Оформ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оформляет заказ из товаров, находящихся в корзин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Покупате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корзиной товаров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Заказать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оформления заказа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заполняет все необходимые для оформления заказа поля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формить заказ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lastRenderedPageBreak/>
        <w:t>Система сохраняет заказ в БД со статусом «Оформлен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 созданном заказе и его дета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остусловие:</w:t>
      </w:r>
      <w:r w:rsidRPr="002E1531">
        <w:rPr>
          <w:lang w:val="ru-RU"/>
        </w:rPr>
        <w:t xml:space="preserve"> Заказ создан и сохранен в системе, система</w:t>
      </w:r>
      <w:r w:rsidRPr="002E1531">
        <w:rPr>
          <w:b/>
          <w:lang w:val="ru-RU"/>
        </w:rPr>
        <w:t xml:space="preserve"> </w:t>
      </w:r>
      <w:r w:rsidRPr="002E1531">
        <w:rPr>
          <w:lang w:val="ru-RU"/>
        </w:rPr>
        <w:t>сообщила действующему лицу об успешном созда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1: </w:t>
      </w:r>
      <w:r w:rsidRPr="002E1531">
        <w:rPr>
          <w:i/>
          <w:lang w:val="ru-RU"/>
        </w:rPr>
        <w:t>не заполнены обязательные поля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4, если не заполнено хотя бы одно обязательное поле.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Система отображает сообщение действующему лицу о том, что не заполнены обязательные поля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2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Система не сохраняет заказ и перенаправляет действующее лицо на главную страницу.</w:t>
      </w:r>
    </w:p>
    <w:p w:rsidR="002E1531" w:rsidRDefault="002E1531" w:rsidP="002E1531">
      <w:pPr>
        <w:pStyle w:val="322"/>
      </w:pPr>
      <w:r w:rsidRPr="002E1531">
        <w:t>Спецификация прецедента «Подтвердить заказ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 созданный пользователем заказ, и он становится доступным для исполнения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Менедж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заказами, которые оформили покупатели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кнопку «Подтвердить заказ», находящуюся в строке необходимого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подтверждения товар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проверяет детали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одтвердить»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Подтвержден» и обновляет его в БД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lastRenderedPageBreak/>
        <w:t>Система отображает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Заказ подтвержден, система показала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заказ не верный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тклонить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Отклонен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отклонении заказа.</w:t>
      </w:r>
    </w:p>
    <w:p w:rsidR="002E1531" w:rsidRDefault="002E1531" w:rsidP="002E1531">
      <w:pPr>
        <w:pStyle w:val="322"/>
      </w:pPr>
      <w:r w:rsidRPr="002E1531">
        <w:t>Спецификация прецедента «Назначить роль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Назначить ро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назначает роль пользователю, зарегистрированному в систем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Администрато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пользователями системы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Изменить роль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изменения роли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выбирает роль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рименить изменения»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ро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Роль пользователя изменена, система показала сообщение об успешном изменении роли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lastRenderedPageBreak/>
        <w:t>Система не сохраняет изменения и перенаправляет действующее лицо на страницу с пользователями системы.</w:t>
      </w:r>
    </w:p>
    <w:p w:rsidR="002E1531" w:rsidRPr="002E1531" w:rsidRDefault="002E1531" w:rsidP="002E1531">
      <w:pPr>
        <w:pStyle w:val="322"/>
      </w:pPr>
      <w:r w:rsidRPr="002E1531">
        <w:t>Спецификация прецедента «Подтвердить доставку заказа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доставку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, что заказ успешно доставлен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Курь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просмотра заказов со статусом «Доставляется»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Доставлен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Состояние заказа изменено, система показала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lang w:val="ru-RU"/>
        </w:rPr>
        <w:t>Нет.</w:t>
      </w:r>
    </w:p>
    <w:p w:rsidR="002E1531" w:rsidRPr="002E1531" w:rsidRDefault="002E1531" w:rsidP="002E1531">
      <w:pPr>
        <w:pStyle w:val="af5"/>
        <w:rPr>
          <w:lang w:val="ru-RU"/>
        </w:rPr>
      </w:pPr>
    </w:p>
    <w:p w:rsidR="005464E8" w:rsidRPr="00115B65" w:rsidRDefault="005464E8" w:rsidP="00F943DB">
      <w:pPr>
        <w:pStyle w:val="1"/>
        <w:rPr>
          <w:lang w:val="ru-RU"/>
        </w:rPr>
      </w:pPr>
      <w:r>
        <w:rPr>
          <w:lang w:val="ru-RU"/>
        </w:rPr>
        <w:lastRenderedPageBreak/>
        <w:t>ТЕСТИРОВАНИЕ СИСТЕМЫ</w:t>
      </w:r>
      <w:bookmarkEnd w:id="9"/>
      <w:bookmarkEnd w:id="10"/>
    </w:p>
    <w:p w:rsidR="00506B12" w:rsidRPr="00DE3C3E" w:rsidRDefault="00506B12" w:rsidP="00506B12">
      <w:pPr>
        <w:rPr>
          <w:lang w:val="ru-RU"/>
        </w:rPr>
      </w:pPr>
    </w:p>
    <w:p w:rsidR="004649D9" w:rsidRDefault="004649D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4649D9" w:rsidRDefault="004649D9" w:rsidP="008066F7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12" w:name="_Toc482816285"/>
      <w:bookmarkStart w:id="13" w:name="_Toc482835968"/>
      <w:bookmarkStart w:id="14" w:name="_Toc494034807"/>
      <w:r>
        <w:rPr>
          <w:lang w:val="ru-RU"/>
        </w:rPr>
        <w:lastRenderedPageBreak/>
        <w:t>ЗАКЛЮЧЕНИЕ</w:t>
      </w:r>
      <w:bookmarkEnd w:id="12"/>
      <w:bookmarkEnd w:id="13"/>
      <w:bookmarkEnd w:id="14"/>
    </w:p>
    <w:p w:rsidR="004A6292" w:rsidRPr="00B05FB1" w:rsidRDefault="004A6292" w:rsidP="005B4F26">
      <w:pPr>
        <w:pStyle w:val="af5"/>
        <w:rPr>
          <w:lang w:val="ru-RU"/>
        </w:rPr>
      </w:pPr>
    </w:p>
    <w:p w:rsidR="00F37798" w:rsidRDefault="00F37798" w:rsidP="005A35B4">
      <w:pPr>
        <w:pStyle w:val="a7"/>
      </w:pPr>
      <w:bookmarkStart w:id="15" w:name="_Toc453713414"/>
      <w:bookmarkStart w:id="16" w:name="_Toc482816286"/>
      <w:bookmarkStart w:id="17" w:name="_Toc482835969"/>
      <w:bookmarkStart w:id="18" w:name="_Toc494034808"/>
      <w:r>
        <w:lastRenderedPageBreak/>
        <w:t>СПИСОК ИСПОЛЬЗОВАННЫХ ИСТОЧНИКОВ</w:t>
      </w:r>
      <w:bookmarkEnd w:id="15"/>
      <w:bookmarkEnd w:id="16"/>
      <w:bookmarkEnd w:id="17"/>
      <w:bookmarkEnd w:id="18"/>
    </w:p>
    <w:p w:rsidR="00F943DB" w:rsidRDefault="00F943DB">
      <w:pPr>
        <w:rPr>
          <w:sz w:val="28"/>
          <w:szCs w:val="20"/>
          <w:lang w:val="ru-RU" w:eastAsia="ru-RU"/>
        </w:rPr>
      </w:pPr>
      <w:r w:rsidRPr="00115B65">
        <w:rPr>
          <w:lang w:val="ru-RU"/>
        </w:rPr>
        <w:br w:type="page"/>
      </w:r>
    </w:p>
    <w:p w:rsidR="00D11960" w:rsidRPr="00D11960" w:rsidRDefault="00D11960" w:rsidP="007133A2">
      <w:pPr>
        <w:pStyle w:val="d-"/>
        <w:numPr>
          <w:ilvl w:val="0"/>
          <w:numId w:val="2"/>
        </w:numPr>
        <w:spacing w:line="360" w:lineRule="auto"/>
        <w:ind w:right="266"/>
        <w:sectPr w:rsidR="00D11960" w:rsidRPr="00D11960" w:rsidSect="00225186">
          <w:headerReference w:type="default" r:id="rId16"/>
          <w:footerReference w:type="default" r:id="rId17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943DB" w:rsidRPr="00B4393B" w:rsidRDefault="00F37798" w:rsidP="00F943D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9" w:name="_Toc494034809"/>
      <w:bookmarkStart w:id="20" w:name="_Toc453713415"/>
      <w:bookmarkStart w:id="21" w:name="_Toc482816287"/>
      <w:bookmarkStart w:id="22" w:name="_Toc482835970"/>
      <w:r w:rsidRPr="000D0993">
        <w:rPr>
          <w:lang w:val="ru-RU"/>
        </w:rPr>
        <w:lastRenderedPageBreak/>
        <w:t>ПРИЛОЖЕНИЕ</w:t>
      </w:r>
      <w:r w:rsidRPr="00D11960">
        <w:rPr>
          <w:lang w:val="ru-RU"/>
        </w:rPr>
        <w:t xml:space="preserve"> </w:t>
      </w:r>
      <w:r w:rsidRPr="000D0993">
        <w:rPr>
          <w:lang w:val="ru-RU"/>
        </w:rPr>
        <w:t>А</w:t>
      </w:r>
      <w:r w:rsidR="00516791" w:rsidRPr="00D11960">
        <w:rPr>
          <w:lang w:val="ru-RU"/>
        </w:rPr>
        <w:t>.</w:t>
      </w:r>
      <w:bookmarkEnd w:id="19"/>
      <w:r w:rsidR="005D56EE" w:rsidRPr="00D11960">
        <w:rPr>
          <w:lang w:val="ru-RU"/>
        </w:rPr>
        <w:t xml:space="preserve"> </w:t>
      </w:r>
      <w:bookmarkEnd w:id="20"/>
      <w:bookmarkEnd w:id="21"/>
      <w:bookmarkEnd w:id="22"/>
    </w:p>
    <w:p w:rsidR="006972E7" w:rsidRPr="00B4393B" w:rsidRDefault="006972E7" w:rsidP="00B4393B">
      <w:pPr>
        <w:pStyle w:val="afa"/>
        <w:rPr>
          <w:lang w:val="ru-RU"/>
        </w:rPr>
      </w:pPr>
    </w:p>
    <w:sectPr w:rsidR="006972E7" w:rsidRPr="00B4393B" w:rsidSect="007E3C28">
      <w:headerReference w:type="default" r:id="rId18"/>
      <w:footerReference w:type="default" r:id="rId19"/>
      <w:headerReference w:type="first" r:id="rId20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3187" w:rsidRDefault="00BB3187">
      <w:r>
        <w:separator/>
      </w:r>
    </w:p>
  </w:endnote>
  <w:endnote w:type="continuationSeparator" w:id="0">
    <w:p w:rsidR="00BB3187" w:rsidRDefault="00BB31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BB6ED3" w:rsidRDefault="00BB6ED3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D83B2E"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2C6395FA" wp14:editId="037D726A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C6395FA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jJD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VPIyQ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7E9AF0C5" wp14:editId="1913B279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9AF0C5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hx7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oY8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GiGy3vRPkI&#10;ApYCBAZahMkHRi3kd4x6mCIpVt8ORFKMmvccHoEZOZMhJ2M3GYQXcDXFGqPR3OhxNB06yfY1II/P&#10;jIs1PJSKWRE/ZXF6XjAZLJfTFDOj5/Lfej3N2t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BoWHHu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3B29E01" wp14:editId="1664623C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3B29E01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1a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O/ZjVqxAgAAsw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2419516B" wp14:editId="7A55437E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19516B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DBa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9mM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hPAwW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340B3FDF" wp14:editId="2E9E14AC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0B3FDF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O2S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tLaBUnHTTpgY4a3YoRBX5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YQmutHyVlSP&#10;IGApQGCgRZh8YDRCfsdogCmSYfVtTyTFqH3P4RGYkTMbcja2s0F4CVczrDGazLWeRtO+l2zXAPL0&#10;zLi4gYdSMyvipyyOzwsmg+VynGJm9Jz/W6+nWbv6BQ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FDI7ZK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018BC8FB" wp14:editId="6AA9E50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8BC8FB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FPaEd2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12C41EF4" wp14:editId="08E43AA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D6E07C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T7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F&#10;SOIeRHrikqE8K3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36ABD5FD" wp14:editId="793D2E43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6049D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73s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JJzvew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3B24BB00" wp14:editId="0B26AFD1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25FA50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UJf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g/T5q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N+1Ql8fAgAAOwQAAA4AAAAAAAAAAAAAAAAALgIAAGRycy9lMm9Eb2MueG1sUEsB&#10;Ai0AFAAGAAgAAAAhACGuXin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66339CF8" wp14:editId="6519D133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CD52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k2onI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2A7B7C14" wp14:editId="5E53C9FB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585DFA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e6L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y17os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4F787D4C" wp14:editId="5C6BA1A7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881547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CI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8gi&#10;JHEPIj1xyVCeLn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282563BA" wp14:editId="3D6FAB2A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6D131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C27LHgIAADs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000646E0" wp14:editId="0BD99FF9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CB91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9PH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JlfT&#10;x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6DAC776" wp14:editId="0222BD40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463228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O+s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B6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hFTvr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09C2F72D" wp14:editId="1791324C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3F2537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k7o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s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/&#10;Pk7o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384359E1" wp14:editId="0ADBD3E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6F1A7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10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CVFC10HAIAADcEAAAOAAAAAAAAAAAAAAAAAC4CAABkcnMvZTJvRG9jLnhtbFBLAQItABQA&#10;BgAIAAAAIQDwKa8Y2wAAAAk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E5C5DAB" wp14:editId="2882376C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74C0F8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P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6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QYisTx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2694FCF5" wp14:editId="3CB90ADC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C3DA43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149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I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8tteP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21E27B2E" wp14:editId="089C64B6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11D2FA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wgK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lgMIChUCAAAt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72D05B27" wp14:editId="3E45DA7C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D05B27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Gy5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w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QxBsub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8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FB4463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08D66BAD" wp14:editId="24ED8086">
              <wp:simplePos x="0" y="0"/>
              <wp:positionH relativeFrom="column">
                <wp:posOffset>2426970</wp:posOffset>
              </wp:positionH>
              <wp:positionV relativeFrom="paragraph">
                <wp:posOffset>991235</wp:posOffset>
              </wp:positionV>
              <wp:extent cx="2207895" cy="723900"/>
              <wp:effectExtent l="0" t="0" r="1905" b="0"/>
              <wp:wrapNone/>
              <wp:docPr id="11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рограммная система ИС</w:t>
                          </w: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 «Интернет-магазин»</w:t>
                          </w:r>
                        </w:p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FB4463" w:rsidRDefault="00FB4463" w:rsidP="00FB4463">
                          <w:pPr>
                            <w:jc w:val="center"/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8D66BAD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91.1pt;margin-top:78.05pt;width:173.85pt;height:5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" filled="f" stroked="f">
              <v:textbox inset="0,0,0,0">
                <w:txbxContent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рограммная система ИС</w:t>
                    </w: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 «Интернет-магазин»</w:t>
                    </w:r>
                  </w:p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FB4463" w:rsidRDefault="00FB4463" w:rsidP="00FB4463">
                    <w:pPr>
                      <w:jc w:val="center"/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 w:rsidR="00BB6ED3"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466862C1" wp14:editId="2DA16A4B">
              <wp:simplePos x="0" y="0"/>
              <wp:positionH relativeFrom="column">
                <wp:posOffset>64198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6862C1" id="Text Box 185" o:spid="_x0000_s1058" type="#_x0000_t202" style="position:absolute;margin-left:50.5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tw7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A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0822D6">
      <w:rPr>
        <w:rStyle w:val="a5"/>
        <w:iCs/>
        <w:noProof/>
      </w:rPr>
      <w:t>7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11C4A237" wp14:editId="3F8FD68C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</w:rPr>
                            <w:t>.09.03.04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C4A23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/tAIAALU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Ayf6f7QCAAC1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proofErr w:type="spellEnd"/>
                    <w:r>
                      <w:rPr>
                        <w:rFonts w:ascii="Arial" w:hAnsi="Arial"/>
                        <w:i/>
                      </w:rPr>
                      <w:t>.09.03.04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0C26860A" wp14:editId="3CF0E48E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83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C26860A" id="Text Box 128" o:spid="_x0000_s1060" type="#_x0000_t202" style="position:absolute;margin-left:114pt;margin-top:39.05pt;width:42.75pt;height:14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PIQ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007CFAE6" wp14:editId="55B1FED4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4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7CFAE6" id="Text Box 127" o:spid="_x0000_s1061" type="#_x0000_t202" style="position:absolute;margin-left:48.45pt;margin-top:39.05pt;width:65.5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ID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UYsRJC016oINGt2JAfrA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tWbEvBPl&#10;IyhYClAYyBRGHxi1kN8x6mGMpFh9OxBJMWrec3gFZuZMhpyM3WQQXsDVFGuMRnOjx9l06CTb14A8&#10;vjMubuClVMyq+CmL0/uC0WDJnMaYmT2X/9bradi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0ctIDsgIAALQ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2889EA7A" wp14:editId="4DF518FF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8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89EA7A" id="Text Box 126" o:spid="_x0000_s1062" type="#_x0000_t202" style="position:absolute;margin-left:19.95pt;margin-top:39.05pt;width:28.5pt;height:14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pgZsQIAALQ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yVKYGbECAAC0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4ECCBDD6" wp14:editId="1F9B945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8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CCBDD6" id="Text Box 125" o:spid="_x0000_s1063" type="#_x0000_t202" style="position:absolute;margin-left:0;margin-top:39.05pt;width:19.95pt;height:14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NZrtgIAALQ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FiU1mu2AgAAtAUA&#10;AA4AAAAAAAAAAAAAAAAALgIAAGRycy9lMm9Eb2MueG1sUEsBAi0AFAAGAAgAAAAhAMdHYM7cAAAA&#10;BgEAAA8AAAAAAAAAAAAAAAAAE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2E974A31" wp14:editId="7D05F930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8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7B3508" id="Line 113" o:spid="_x0000_s1026" style="position:absolute;rotation:-90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2nbHwIAADs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93599E6" wp14:editId="485E094F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88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9F7A1F" id="Line 11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GelNIU&#10;AgAALQ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5A980619" wp14:editId="152EC43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89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70057C" id="Line 11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IHTBEhUCAAAsBAAADgAAAAAAAAAAAAAAAAAuAgAAZHJzL2Uyb0RvYy54bWxQSwECLQAUAAYACAAA&#10;ACEAOZ8ZRt0AAAAGAQAADwAAAAAAAAAAAAAAAABv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3E2AA210" wp14:editId="0498141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9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A96017" id="Line 110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qGZFQIAAC0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gxKh&#10;mRUCAAAt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94836E9" wp14:editId="426F6016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9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4836E9" id="Text Box 143" o:spid="_x0000_s1064" type="#_x0000_t202" style="position:absolute;margin-left:484.5pt;margin-top:13.4pt;width:28.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5WqsgIAALQ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425WqsgIAALQ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45C604DB" wp14:editId="58B52FBB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B24A9A" id="Line 124" o:spid="_x0000_s1026" style="position:absolute;rotation:-9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J5fc9sdAgAAOw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39F50189" wp14:editId="0748AE2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193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2C671" id="Line 11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9n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ZTKPZxQCAAAs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0A4CD4CD" wp14:editId="408C616A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DAB22" id="Line 117" o:spid="_x0000_s1026" style="position:absolute;rotation:-9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z/a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t5gZEi&#10;HZj0JBRHef4Q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fEz/aHgIAADs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6481E809" wp14:editId="66AF9AE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D97EB7" id="Line 116" o:spid="_x0000_s1026" style="position:absolute;rotation:-9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GqQcyMdAgAAOw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79D57C02" wp14:editId="0E03438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75CE4" id="Line 115" o:spid="_x0000_s1026" style="position:absolute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9fzHQIAADs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dBPX8x0CAAA7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415932" wp14:editId="1C07A8E2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9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D02596" id="Line 114" o:spid="_x0000_s1026" style="position:absolute;rotation:-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JsK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v5A0aK&#10;dGDSk1Ac5XkR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QZCbCh4CAAA7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6CE6B825" wp14:editId="6A335FAC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198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04769" id="Line 104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CbrNLiGgIAADc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4FEA299E" wp14:editId="654B6DF5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99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EA299E" id="Text Box 129" o:spid="_x0000_s1065" type="#_x0000_t202" style="position:absolute;margin-left:156.75pt;margin-top:39.05pt;width:28.5pt;height:14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DQVsQIAALQ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4xDQVsQIAALQ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0822D6">
      <w:rPr>
        <w:rStyle w:val="a5"/>
        <w:iCs/>
        <w:noProof/>
      </w:rPr>
      <w:t>18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3187" w:rsidRDefault="00BB3187">
      <w:r>
        <w:separator/>
      </w:r>
    </w:p>
  </w:footnote>
  <w:footnote w:type="continuationSeparator" w:id="0">
    <w:p w:rsidR="00BB3187" w:rsidRDefault="00BB31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18DB8F81" wp14:editId="3A1D1424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DB8F8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p0Er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WanQS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5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089A7F79" wp14:editId="2A1908FE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</w:t>
                          </w:r>
                          <w:r w:rsidRPr="009E4421"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89A7F79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O7O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LDuz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</w:t>
                    </w:r>
                    <w:r w:rsidRPr="009E4421">
                      <w:rPr>
                        <w:rFonts w:ascii="Arial" w:hAnsi="Arial"/>
                        <w:i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D7ACF6B" wp14:editId="0B73F8DE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7ACF6B"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nT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DRAZnT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7B1F0A94" wp14:editId="70E5B6DD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E3C28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1F0A94" id="Text Box 196" o:spid="_x0000_s1036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kq7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rpJKu7ICAAC0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BB6ED3" w:rsidRPr="007E3C28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37A53A17" wp14:editId="58B25D4B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A53A17" id="Text Box 195" o:spid="_x0000_s1037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C3dGFurwIAALQ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4DB1F763" wp14:editId="3F6C7572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DB1F763" id="Text Box 194" o:spid="_x0000_s1038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j04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/w4iTFpr0QAeNbsWA/Dg0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Y8EbMO1E+&#10;goKlAIWBGGH0gVEL+R2jHsZIitW3A5EUo+Y9h1dgZs5kyMnYTQbhBVxNscZoNDd6nE2HTrJ9Dcjj&#10;O+NiDS+lYlbFT1mc3heMBkvmNMbM7Ln8t15Pw3b1Cw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sGPTixAgAAtA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EE26025" wp14:editId="0D8F3B18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EE26025" id="Text Box 193" o:spid="_x0000_s1039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+zy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38ECNOWijSAx00WosB+f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bD2BznPtiJ8hEU&#10;LAUoDGQKow82tZDfMephjKRYfTsQSTFq3nPoAjNzpo2cNrtpQ3gBT1OsMRq3Gz3OpkMn2b4G5LHP&#10;uFhBp1TMqti01BjFqb9gNFgypzFmZs/lv7V6Grb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sK+zy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4ADABE6B" wp14:editId="44C7D946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DABE6B" id="Text Box 192" o:spid="_x0000_s1040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il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/jREnLTTpgQ4a3YoB+XFg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0wPo7QhDdi3ony&#10;ERQsBSgMZAqjD4xayO8Y9TBGUqy+HYikGDXvObwCM3MmQ07GbjIIL+BqijVGo7nR42w6dJLta0Ae&#10;3xkXa3gpFbMqfsri9L5gNFgypzFmZs/lv/V6GrarX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9liYpbICAAC0&#10;BQAADgAAAAAAAAAAAAAAAAAuAgAAZHJzL2Uyb0RvYy54bWxQSwECLQAUAAYACAAAACEA8fvcR+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41E73A6E" wp14:editId="5EB96C4B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1E73A6E" id="Text Box 191" o:spid="_x0000_s1041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ar0sA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0A7C6D63" wp14:editId="627D3745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A7C6D63" id="Text Box 190" o:spid="_x0000_s1042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7DsgIAALQ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vM17D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78BE36C4" wp14:editId="34480234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8BE36C4" id="Text Box 189" o:spid="_x0000_s1043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GCsQ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60gYK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49894840" wp14:editId="32A5A468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894840" id="Text Box 188" o:spid="_x0000_s1044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s0Qik7ACAAC0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7A0E580" wp14:editId="1291306D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A0E580" id="Text Box 187" o:spid="_x0000_s1045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66FB7FAA" wp14:editId="595D943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FB7FAA" id="Text Box 186" o:spid="_x0000_s1046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9JX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Yb9JX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760B0A2B" wp14:editId="209202D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Обрубов М.О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60B0A2B" id="Text Box 184" o:spid="_x0000_s1047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ttw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FJq23C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Обрубов М.О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C82D4AF" wp14:editId="6225FF5C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82D4AF" id="Text Box 183" o:spid="_x0000_s1048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1X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3w4iTFpr0QAeNbsWA/OjaVKjvVAKO9x246gEOwNuyVd2dKL4qxMWmJnxP11KKvqakhAx9c9O9&#10;uDriKAOy6z+IEgKRgxYWaKhka8oHBUGADp16PHfHJFPA5iwM4gByLO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EEJrwR806U&#10;j6BgKUBhIFMYfWDUQn7HqIcxkmL17UAkxah5z+EVmJkzGXIydpNBeAFXU6wxGs2NHmfToZNsXwPy&#10;+M64WMNLqZhV8VMWp/cFo8GSOY0xM3su/63X07B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BRjdV7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66C258B1" wp14:editId="48D16A33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C258B1" id="Text Box 182" o:spid="_x0000_s1049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lQ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XYsRJC016oINGt2JAfhSYCvWdSsDxvgNXPcABeFu2qrsTxVeFuNjUhO/pWkrR15SUkKFvbroX&#10;V0ccZUB2/QdRQiBy0MICDZVsTfmgIAjQoVOP5+6YZArYnIVBHMwwKu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Fcm/BGzDtR&#10;PoKCpQCFgUxh9IFRC/kdox7GSIrVtwORFKPmPYdXYGbOZMjJ2E0G4QVcTbHGaDQ3epxNh06yfQ3I&#10;4zvjYg0vpWJWxU9ZnN4XjAZL5jTGzOy5/LdeT8N29Qs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TqmlQ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4E3EF96" wp14:editId="576B04C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E3EF96" id="Text Box 181" o:spid="_x0000_s1050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KH8NDi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3FA3952C" wp14:editId="019E8005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A3952C" id="Text Box 180" o:spid="_x0000_s1051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DdOgD+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8A1FAC9" wp14:editId="391EC8FD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8A1FAC9" id="Text Box 179" o:spid="_x0000_s1052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9n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vPx4iTDpr0QEeNbsWI/GVi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QSRCW/EvBXV&#10;IyhYClAYiBFGHxiNkN8xGmCMZFh92xNJMWrfc3gFZubMhpyN7WwQXsLVDGuMJnOtp9m07yXbNYA8&#10;vTMubuCl1Myq+CmL4/uC0WDJHMeYmT3n/9bradiufgE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DoQ9nZ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D115A4A" wp14:editId="4DC1B48E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D115A4A" id="Text Box 178" o:spid="_x0000_s1053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8K3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v4x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RLE96IeSfK&#10;B1CwFKAwkCmMPjBqIX9g1MMYSbH6fiCSYtR84PAKzMyZDDkZu8kgvICrKdYYjeZGj7Pp0Em2rwF5&#10;fGdc3MBLqZhV8VMWp/cFo8GSOY0xM3su/63X07Bd/QI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S//Ct7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B38862D" wp14:editId="628036F9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B38862D" id="Text Box 177" o:spid="_x0000_s1054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0aD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x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R6UN0smI1a+i03&#10;z36vuZGkZRqGR8NaUMfZiSRGgVte2tZqwprRviiFSf+pFNDuqdFWr0aio1j1sBvs2wgiE96IeSfK&#10;R1CwFKAwkClMPjBqIb9j1MMUSbH6diCSYtS85/AKzMiZDDkZu8kgvICrKdYYjeZGj6Pp0Em2rwF5&#10;fGdcrOGlVMyq+CmL0/uCyWDJnKaYGT2X/9bradaufgE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avRoO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BC9EB5C" wp14:editId="3C5720C2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C9EB5C" id="Text Box 176" o:spid="_x0000_s1055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lky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U6gU5x00KMHOmp0K0bkLy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2gukWwmLT0W26e&#10;/V5zI2nHNAyPlnUZjk9OJDUK3PDKtlYT1k72WSlM+k+lgHbPjbZ6NRKdxKrH7WjfRpCY8EbMW1E9&#10;goKlAIWBGGHygdEI+R2jAaZIhtW3PZEUo/Y9h1dgRs5syNnYzgbhJVzNsMZoMtd6Gk37XrJdA8jT&#10;O+PiBl5KzayKn7I4vi+YDJbMcYqZ0XP+b72eZu3q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PWpZMr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5908186" wp14:editId="43C5E3B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5908186" id="Text Box 175" o:spid="_x0000_s1056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nE+tAIAALM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2qcT6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9BDF55E" wp14:editId="277AE3BA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AC36A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tDy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/B8ipEi&#10;HWj0LBRH+WMR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0g7Q8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307F2279" wp14:editId="185A55E0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53A65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eCM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toMY2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ko3gj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C9D24A7" wp14:editId="1393EFF0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B25019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Bmy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wr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B/wGb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2D6898CA" wp14:editId="20BA459E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2E02DB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3VQ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4Gt1UB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50D75C6" wp14:editId="106BE953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64D64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iqnFQIAACw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GeiKqc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16E2D811" wp14:editId="1787BF86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0682B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P/Jpu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4DCB25C3" wp14:editId="05747885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0905BA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wfG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eNMHx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60402F27" wp14:editId="195DC4C9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C9E323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VU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+iJ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zOlV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3D530FC9" wp14:editId="369177C6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50263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+8CHg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bu+8C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05ACB409" wp14:editId="4D836D39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ADAE02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lvq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+i5DE&#10;HdRoyyVD2XTi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K12W+o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46020723" wp14:editId="56D8A4FA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7F6C0A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hG8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rMp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N/hG8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503DEDCD" wp14:editId="72D8A949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2E0D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Jyd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cmicn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7CE35139" wp14:editId="37AFF3B7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ED97F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OLw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VKk&#10;A422QnGUzS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uqTi&#10;8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74257EA1" wp14:editId="5D77EDCF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4634F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RZBFQ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DzZFkE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CEAF9D6" wp14:editId="3D7F6634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841201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6XFg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f3EOl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5B809C1A" wp14:editId="6FF168A9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FCC800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f2X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F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3zX9&#10;l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1B4905B8" wp14:editId="5B6D3417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1A03DE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fyH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yA9ijS&#10;wYy2QnGUzR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PSR&#10;/Ic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77444CE" wp14:editId="12803C46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E100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8RxEQIAACs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KoPE&#10;cR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5C950E10" wp14:editId="5D496456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01536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PqH&#10;4j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639B1FFD" wp14:editId="51272A90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13B2EF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+2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fjhASNF&#10;OpjRViiOstksNKc3rgCfSu1sKI+e1bPZavrDIaWrlqgDjyRfLgYCsxCRvAkJijOQYt9/0Qx8yNHr&#10;2KlzY7sACT1A5ziQy30g/OwRhcvJdDaZP8wwooMtIcUQaKzzn7nuUBBKLIF1BCanrfOBCCkGl5BH&#10;6Y2QMs5bKtSXeJoBcrA4LQULxqjYw76SFp1I2Jj4xareuVl9VCyCtZyw9U32RMirDMmlCnhQCtC5&#10;SdeV+PmYPq4X60U+yifz9ShP63r0aVPlo/kGKNXTuqrq7FegluVFKxjjKrAb1jPL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N61&#10;f7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698C79A" wp14:editId="0E2E515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D643CF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+t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ysZ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nEd+t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21F41E46" wp14:editId="2D3A33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184FF7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6KH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EK6KH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2CE32209" wp14:editId="209D7AD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008CF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TiT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lTiT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547DDC66" wp14:editId="7B7D1688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D5EA7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iy9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I2zUJzeuAIwldrYkB49qhez1vSbQ0pXLVE7HkW+ngwExojkLiQsnIErtv0XzQBD9l7H&#10;Sh0b2wVKqAE6RkNON0P40SMKm5MxyEj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B+&#10;Uiy9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68A72395" wp14:editId="6F0D05A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79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40DCA" id="Line 103" o:spid="_x0000_s1026" style="position:absolute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UUjHAIAADg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AsmUUjHAIAADg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19E1761" wp14:editId="08F3C413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8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24E4" id="Line 102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pZB3QTAgAALg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0AB5CC98" wp14:editId="7B76A5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8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48227C" id="Line 101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+kMFg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AZ&#10;R+kMFgIAAC0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0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8lrg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AmpTyW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9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Qby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ikG8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8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HzqsQ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ZWAKNPQqBb37HjT1CA/QaJus6u9E+VUhLtYN4Tt6I6UYGkoqCNA3lu6Z&#10;6YSjDMh2+CAqcET2WligsZadqR7UAwE6NOr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7HaThOg7AV1SNQ&#10;WApgGPAUVh8IjZDfMRpgjWRYfdsTSTFq33MYA7NzZkHOwnYWCC/BNMMao0lc62k37XvJdg0gT4PG&#10;xQ2MSs0si81MTVEcBwxWg03muMbM7jn/t1pPy3b1Cw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UnHzqsQIAALQ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7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s8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HcELPL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6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HmrLpG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5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FKmrgIAALM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B34UqauAgAAsw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4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tr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iIT3oh5K6pH&#10;ULAUoDAQI0w+MBohv2M0wBTJsPq2J5Ji1L7n8ArMyJkNORvb2SC8hKsZ1hhN5lpPo2nfS7ZrAHl6&#10;Z1zcwEupmVXxUxbH9wWTwZI5TjEzes7/rdfTrF39Ag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MvG2u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3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SEr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jfSEr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d7K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D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Fed7K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1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fkA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o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xF+QC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0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SV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C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lILSV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9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Nr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XiWYM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AzceNr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8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gLH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MMmAse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7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TOw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ZJTOw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6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i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5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EjfLO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4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QY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sRJBz16oKNGt2JEQRSb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4gWJrwR81ZU&#10;j6BgKUBhIFOYfGA0Qn7HaIApkmH1bU8kxah9z+EVmJEzG3I2trNBeAlXM6wxmsy1nkbTvpds1wDy&#10;9M64uIGXUjOr4qcsju8LJoMlc5xiZvSc/1uvp1m7+gU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hWZEG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3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DU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sxWDU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2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Z81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rBnzW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1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e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b70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REl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1vMXl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0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Y/Osg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iCY/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9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MR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k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i+zEb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8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VZi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w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KgFWYr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7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eqb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g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dZXqm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6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hd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w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EX6F2u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5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A8AE2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ctN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8wUiR&#10;DjR6EoqjcTEPxemNKyFmpbY2pEdP6sU8afrNIaVXLVF7Hkm+ng1czMON9O5K2DgDT+z6z5pBDDl4&#10;HSt1amyHrAZFkkmRhS8eQ0nQKepzvunDTx5ROHyY5vMJqEivrpSUASYwM9b5T1x3KBgVlpBDxCPH&#10;J+cDrbeQEK70RkgZ1ZcK9cB9ngF0cDktBQveuLH73UpadCShgQaaA9pdmNUHxSJaywlbX2xPhBxs&#10;eF2qgAepAJ+LNXTI93k2X8/WsyIpxtN1UmR1nXzcrIpkusk/TO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UFHLT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108FE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oe0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hcYK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ZdKHt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3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FDAD3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wrV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Y/CtU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303E6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6ZV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A014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6A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n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0HU+gB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9905F0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gX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6DPIp0&#10;UKMnoTgaF0UQpzeuhJiV2tqQHj2pF/Ok6TeHlF61RO15JPl6NnAxDzfSuyth4ww8ses/awYx5OB1&#10;VOrU2A5ZDRVJJkUWvngMkqBTrM/5Vh9+8ojC4TwrZg8TjOj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FG1gX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4EAA2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22oFA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wbNtq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8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7FABCB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8THQ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Q3TvEx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ABAF27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PW5W/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85D4CF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RGt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Qq5m0ZI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BVMRGt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5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34BCAE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VDt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FPwbhIh&#10;iTvwaMMlQ+OHu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kQ1Q7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4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0F61D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hOF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Ns4Th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3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B3B639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PBFAIAACw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GuT&#10;wR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2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888402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WZa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DY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MEl&#10;Zlo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1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A365F8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eC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MNg&#10;R4I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0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A87FB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eXBa&#10;k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9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4A03E3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YcEQIAACo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amn2&#10;HBECAAAq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269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dBYEQIAACo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um3Q&#10;WBECAAAq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6303DA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03bFAIAACo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nl9N2xQCAAAq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6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1DEF5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2ufEgIAACo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5b&#10;a58SAgAAKg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5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F0F9CC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jk0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Y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Uijk0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32C7D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EX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D8sRc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25AE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xP7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CCSxP7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1714E"/>
    <w:multiLevelType w:val="hybridMultilevel"/>
    <w:tmpl w:val="23746E9C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" w15:restartNumberingAfterBreak="0">
    <w:nsid w:val="0F542D50"/>
    <w:multiLevelType w:val="hybridMultilevel"/>
    <w:tmpl w:val="15F4805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" w15:restartNumberingAfterBreak="0">
    <w:nsid w:val="14FA7A34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1BBA53F7"/>
    <w:multiLevelType w:val="multilevel"/>
    <w:tmpl w:val="7D8AA6CE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11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pStyle w:val="322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4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1EF5632C"/>
    <w:multiLevelType w:val="multilevel"/>
    <w:tmpl w:val="F5BA72D4"/>
    <w:lvl w:ilvl="0">
      <w:start w:val="1"/>
      <w:numFmt w:val="decimal"/>
      <w:pStyle w:val="1"/>
      <w:lvlText w:val="%1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88" w:hanging="2160"/>
      </w:pPr>
      <w:rPr>
        <w:rFonts w:hint="default"/>
      </w:rPr>
    </w:lvl>
  </w:abstractNum>
  <w:abstractNum w:abstractNumId="6" w15:restartNumberingAfterBreak="0">
    <w:nsid w:val="2AD0225C"/>
    <w:multiLevelType w:val="hybridMultilevel"/>
    <w:tmpl w:val="9E9E9B9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7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0251B9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B4B5C93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726611AC"/>
    <w:multiLevelType w:val="hybridMultilevel"/>
    <w:tmpl w:val="3C6C8702"/>
    <w:lvl w:ilvl="0" w:tplc="0419000F">
      <w:start w:val="1"/>
      <w:numFmt w:val="decimal"/>
      <w:lvlText w:val="%1."/>
      <w:lvlJc w:val="left"/>
      <w:pPr>
        <w:ind w:left="144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3" w15:restartNumberingAfterBreak="0">
    <w:nsid w:val="77264FCB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4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5" w15:restartNumberingAfterBreak="0">
    <w:nsid w:val="79EA52E6"/>
    <w:multiLevelType w:val="hybridMultilevel"/>
    <w:tmpl w:val="F01ACA6E"/>
    <w:lvl w:ilvl="0" w:tplc="0419000F">
      <w:start w:val="1"/>
      <w:numFmt w:val="decimal"/>
      <w:lvlText w:val="%1."/>
      <w:lvlJc w:val="left"/>
      <w:pPr>
        <w:ind w:left="1441" w:hanging="360"/>
      </w:pPr>
    </w:lvl>
    <w:lvl w:ilvl="1" w:tplc="04190019" w:tentative="1">
      <w:start w:val="1"/>
      <w:numFmt w:val="lowerLetter"/>
      <w:lvlText w:val="%2."/>
      <w:lvlJc w:val="left"/>
      <w:pPr>
        <w:ind w:left="2161" w:hanging="360"/>
      </w:pPr>
    </w:lvl>
    <w:lvl w:ilvl="2" w:tplc="0419001B" w:tentative="1">
      <w:start w:val="1"/>
      <w:numFmt w:val="lowerRoman"/>
      <w:lvlText w:val="%3."/>
      <w:lvlJc w:val="right"/>
      <w:pPr>
        <w:ind w:left="2881" w:hanging="180"/>
      </w:pPr>
    </w:lvl>
    <w:lvl w:ilvl="3" w:tplc="0419000F" w:tentative="1">
      <w:start w:val="1"/>
      <w:numFmt w:val="decimal"/>
      <w:lvlText w:val="%4."/>
      <w:lvlJc w:val="left"/>
      <w:pPr>
        <w:ind w:left="3601" w:hanging="360"/>
      </w:pPr>
    </w:lvl>
    <w:lvl w:ilvl="4" w:tplc="04190019" w:tentative="1">
      <w:start w:val="1"/>
      <w:numFmt w:val="lowerLetter"/>
      <w:lvlText w:val="%5."/>
      <w:lvlJc w:val="left"/>
      <w:pPr>
        <w:ind w:left="4321" w:hanging="360"/>
      </w:pPr>
    </w:lvl>
    <w:lvl w:ilvl="5" w:tplc="0419001B" w:tentative="1">
      <w:start w:val="1"/>
      <w:numFmt w:val="lowerRoman"/>
      <w:lvlText w:val="%6."/>
      <w:lvlJc w:val="right"/>
      <w:pPr>
        <w:ind w:left="5041" w:hanging="180"/>
      </w:pPr>
    </w:lvl>
    <w:lvl w:ilvl="6" w:tplc="0419000F" w:tentative="1">
      <w:start w:val="1"/>
      <w:numFmt w:val="decimal"/>
      <w:lvlText w:val="%7."/>
      <w:lvlJc w:val="left"/>
      <w:pPr>
        <w:ind w:left="5761" w:hanging="360"/>
      </w:pPr>
    </w:lvl>
    <w:lvl w:ilvl="7" w:tplc="04190019" w:tentative="1">
      <w:start w:val="1"/>
      <w:numFmt w:val="lowerLetter"/>
      <w:lvlText w:val="%8."/>
      <w:lvlJc w:val="left"/>
      <w:pPr>
        <w:ind w:left="6481" w:hanging="360"/>
      </w:pPr>
    </w:lvl>
    <w:lvl w:ilvl="8" w:tplc="0419001B" w:tentative="1">
      <w:start w:val="1"/>
      <w:numFmt w:val="lowerRoman"/>
      <w:lvlText w:val="%9."/>
      <w:lvlJc w:val="right"/>
      <w:pPr>
        <w:ind w:left="7201" w:hanging="180"/>
      </w:pPr>
    </w:lvl>
  </w:abstractNum>
  <w:num w:numId="1">
    <w:abstractNumId w:val="5"/>
  </w:num>
  <w:num w:numId="2">
    <w:abstractNumId w:val="15"/>
  </w:num>
  <w:num w:numId="3">
    <w:abstractNumId w:val="3"/>
  </w:num>
  <w:num w:numId="4">
    <w:abstractNumId w:val="7"/>
  </w:num>
  <w:num w:numId="5">
    <w:abstractNumId w:val="4"/>
  </w:num>
  <w:num w:numId="6">
    <w:abstractNumId w:val="10"/>
  </w:num>
  <w:num w:numId="7">
    <w:abstractNumId w:val="8"/>
  </w:num>
  <w:num w:numId="8">
    <w:abstractNumId w:val="14"/>
  </w:num>
  <w:num w:numId="9">
    <w:abstractNumId w:val="9"/>
  </w:num>
  <w:num w:numId="10">
    <w:abstractNumId w:val="11"/>
  </w:num>
  <w:num w:numId="11">
    <w:abstractNumId w:val="13"/>
  </w:num>
  <w:num w:numId="12">
    <w:abstractNumId w:val="2"/>
  </w:num>
  <w:num w:numId="13">
    <w:abstractNumId w:val="3"/>
    <w:lvlOverride w:ilvl="0">
      <w:startOverride w:val="3"/>
    </w:lvlOverride>
    <w:lvlOverride w:ilvl="1">
      <w:startOverride w:val="1"/>
    </w:lvlOverride>
  </w:num>
  <w:num w:numId="14">
    <w:abstractNumId w:val="1"/>
  </w:num>
  <w:num w:numId="15">
    <w:abstractNumId w:val="6"/>
  </w:num>
  <w:num w:numId="16">
    <w:abstractNumId w:val="0"/>
  </w:num>
  <w:num w:numId="17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233D4"/>
    <w:rsid w:val="00031938"/>
    <w:rsid w:val="0003674B"/>
    <w:rsid w:val="0003703F"/>
    <w:rsid w:val="000377F6"/>
    <w:rsid w:val="00046A66"/>
    <w:rsid w:val="0006226D"/>
    <w:rsid w:val="0007079C"/>
    <w:rsid w:val="00077612"/>
    <w:rsid w:val="000822D6"/>
    <w:rsid w:val="000832F3"/>
    <w:rsid w:val="00095996"/>
    <w:rsid w:val="000A1780"/>
    <w:rsid w:val="000A3FF6"/>
    <w:rsid w:val="000B4BD0"/>
    <w:rsid w:val="000D0993"/>
    <w:rsid w:val="000D277D"/>
    <w:rsid w:val="000E3866"/>
    <w:rsid w:val="000E4244"/>
    <w:rsid w:val="00102EEB"/>
    <w:rsid w:val="0011204C"/>
    <w:rsid w:val="00114851"/>
    <w:rsid w:val="00115B65"/>
    <w:rsid w:val="00140E93"/>
    <w:rsid w:val="0015178E"/>
    <w:rsid w:val="00157417"/>
    <w:rsid w:val="00164B20"/>
    <w:rsid w:val="001672CE"/>
    <w:rsid w:val="001A0180"/>
    <w:rsid w:val="001B01C4"/>
    <w:rsid w:val="001E0F1C"/>
    <w:rsid w:val="001E4948"/>
    <w:rsid w:val="001F2136"/>
    <w:rsid w:val="00225186"/>
    <w:rsid w:val="00231638"/>
    <w:rsid w:val="00233A99"/>
    <w:rsid w:val="00236001"/>
    <w:rsid w:val="00241F5D"/>
    <w:rsid w:val="00260559"/>
    <w:rsid w:val="002650D1"/>
    <w:rsid w:val="002737D8"/>
    <w:rsid w:val="00282F35"/>
    <w:rsid w:val="002A6B3D"/>
    <w:rsid w:val="002B4551"/>
    <w:rsid w:val="002C2967"/>
    <w:rsid w:val="002C62AE"/>
    <w:rsid w:val="002D707E"/>
    <w:rsid w:val="002E1531"/>
    <w:rsid w:val="002E2F0C"/>
    <w:rsid w:val="002F3617"/>
    <w:rsid w:val="00324A98"/>
    <w:rsid w:val="00340232"/>
    <w:rsid w:val="0034376D"/>
    <w:rsid w:val="00363857"/>
    <w:rsid w:val="00373C8C"/>
    <w:rsid w:val="00381590"/>
    <w:rsid w:val="003951C6"/>
    <w:rsid w:val="00397E1C"/>
    <w:rsid w:val="003B59E8"/>
    <w:rsid w:val="003C78A3"/>
    <w:rsid w:val="00404579"/>
    <w:rsid w:val="00406D2E"/>
    <w:rsid w:val="00432984"/>
    <w:rsid w:val="004618A9"/>
    <w:rsid w:val="004649D9"/>
    <w:rsid w:val="00472AC2"/>
    <w:rsid w:val="004A6292"/>
    <w:rsid w:val="004A6649"/>
    <w:rsid w:val="004B7491"/>
    <w:rsid w:val="004D4B38"/>
    <w:rsid w:val="004E07B1"/>
    <w:rsid w:val="004E63A0"/>
    <w:rsid w:val="00506B12"/>
    <w:rsid w:val="00514029"/>
    <w:rsid w:val="00516791"/>
    <w:rsid w:val="00516979"/>
    <w:rsid w:val="0051789D"/>
    <w:rsid w:val="00520B9E"/>
    <w:rsid w:val="00527903"/>
    <w:rsid w:val="0053400E"/>
    <w:rsid w:val="005464E8"/>
    <w:rsid w:val="00554FD9"/>
    <w:rsid w:val="0055664C"/>
    <w:rsid w:val="00565F45"/>
    <w:rsid w:val="00582731"/>
    <w:rsid w:val="005A3009"/>
    <w:rsid w:val="005A35B4"/>
    <w:rsid w:val="005B4F26"/>
    <w:rsid w:val="005D32D6"/>
    <w:rsid w:val="005D56EE"/>
    <w:rsid w:val="005E4C4F"/>
    <w:rsid w:val="005F420C"/>
    <w:rsid w:val="00600627"/>
    <w:rsid w:val="00635DCE"/>
    <w:rsid w:val="00640A28"/>
    <w:rsid w:val="0064226B"/>
    <w:rsid w:val="00651903"/>
    <w:rsid w:val="00677634"/>
    <w:rsid w:val="006855D9"/>
    <w:rsid w:val="006972E7"/>
    <w:rsid w:val="006D2587"/>
    <w:rsid w:val="006F06AB"/>
    <w:rsid w:val="00704338"/>
    <w:rsid w:val="007053FE"/>
    <w:rsid w:val="007062E1"/>
    <w:rsid w:val="00711056"/>
    <w:rsid w:val="007133A2"/>
    <w:rsid w:val="0073176C"/>
    <w:rsid w:val="00746619"/>
    <w:rsid w:val="00754BB8"/>
    <w:rsid w:val="0076454B"/>
    <w:rsid w:val="00776CB5"/>
    <w:rsid w:val="00786EF6"/>
    <w:rsid w:val="00791181"/>
    <w:rsid w:val="007A0B80"/>
    <w:rsid w:val="007A42D2"/>
    <w:rsid w:val="007A4C63"/>
    <w:rsid w:val="007B2C1E"/>
    <w:rsid w:val="007B4C6D"/>
    <w:rsid w:val="007B783E"/>
    <w:rsid w:val="007C363C"/>
    <w:rsid w:val="007C6FB0"/>
    <w:rsid w:val="007D588E"/>
    <w:rsid w:val="007D76A9"/>
    <w:rsid w:val="007E3C28"/>
    <w:rsid w:val="007E6D45"/>
    <w:rsid w:val="00802C19"/>
    <w:rsid w:val="00805DF5"/>
    <w:rsid w:val="008066F7"/>
    <w:rsid w:val="008333B5"/>
    <w:rsid w:val="008334D6"/>
    <w:rsid w:val="00834B3D"/>
    <w:rsid w:val="00842B66"/>
    <w:rsid w:val="00845EA8"/>
    <w:rsid w:val="008529A7"/>
    <w:rsid w:val="00856B1E"/>
    <w:rsid w:val="00861169"/>
    <w:rsid w:val="008B36EC"/>
    <w:rsid w:val="008C1551"/>
    <w:rsid w:val="008C2E04"/>
    <w:rsid w:val="008D5EEA"/>
    <w:rsid w:val="009013BC"/>
    <w:rsid w:val="00902C5E"/>
    <w:rsid w:val="00904EAC"/>
    <w:rsid w:val="00913459"/>
    <w:rsid w:val="00930CFC"/>
    <w:rsid w:val="00951634"/>
    <w:rsid w:val="009565A4"/>
    <w:rsid w:val="009572AC"/>
    <w:rsid w:val="00962A0C"/>
    <w:rsid w:val="00967323"/>
    <w:rsid w:val="00981B91"/>
    <w:rsid w:val="00993F79"/>
    <w:rsid w:val="009A2370"/>
    <w:rsid w:val="009A3EF1"/>
    <w:rsid w:val="009C58AA"/>
    <w:rsid w:val="009C63C6"/>
    <w:rsid w:val="009E4421"/>
    <w:rsid w:val="00A11051"/>
    <w:rsid w:val="00A31881"/>
    <w:rsid w:val="00A53036"/>
    <w:rsid w:val="00A53A48"/>
    <w:rsid w:val="00A64253"/>
    <w:rsid w:val="00A65977"/>
    <w:rsid w:val="00A82A80"/>
    <w:rsid w:val="00A91300"/>
    <w:rsid w:val="00AA6EF3"/>
    <w:rsid w:val="00AB352A"/>
    <w:rsid w:val="00AB3CD8"/>
    <w:rsid w:val="00AB7AB9"/>
    <w:rsid w:val="00AF1C82"/>
    <w:rsid w:val="00B029D8"/>
    <w:rsid w:val="00B05FB1"/>
    <w:rsid w:val="00B27B6D"/>
    <w:rsid w:val="00B355E5"/>
    <w:rsid w:val="00B36083"/>
    <w:rsid w:val="00B4393B"/>
    <w:rsid w:val="00B47E9C"/>
    <w:rsid w:val="00B51EA8"/>
    <w:rsid w:val="00B6545C"/>
    <w:rsid w:val="00B71FAD"/>
    <w:rsid w:val="00B7232F"/>
    <w:rsid w:val="00B77635"/>
    <w:rsid w:val="00BA2D0E"/>
    <w:rsid w:val="00BB3187"/>
    <w:rsid w:val="00BB6ED3"/>
    <w:rsid w:val="00BC086E"/>
    <w:rsid w:val="00BC42C2"/>
    <w:rsid w:val="00BC7803"/>
    <w:rsid w:val="00BD1F69"/>
    <w:rsid w:val="00BD7577"/>
    <w:rsid w:val="00BE2B56"/>
    <w:rsid w:val="00BE54C9"/>
    <w:rsid w:val="00BE7478"/>
    <w:rsid w:val="00C0475A"/>
    <w:rsid w:val="00C06395"/>
    <w:rsid w:val="00C35FFC"/>
    <w:rsid w:val="00C37854"/>
    <w:rsid w:val="00C37F31"/>
    <w:rsid w:val="00C405FA"/>
    <w:rsid w:val="00C42864"/>
    <w:rsid w:val="00C5049E"/>
    <w:rsid w:val="00C53CA5"/>
    <w:rsid w:val="00C714D9"/>
    <w:rsid w:val="00C9485D"/>
    <w:rsid w:val="00D11960"/>
    <w:rsid w:val="00D23647"/>
    <w:rsid w:val="00D414A4"/>
    <w:rsid w:val="00D43F32"/>
    <w:rsid w:val="00D60E46"/>
    <w:rsid w:val="00D616EF"/>
    <w:rsid w:val="00D83B2E"/>
    <w:rsid w:val="00D9056B"/>
    <w:rsid w:val="00D90741"/>
    <w:rsid w:val="00DA3E05"/>
    <w:rsid w:val="00DA5449"/>
    <w:rsid w:val="00DE3C3E"/>
    <w:rsid w:val="00DE740A"/>
    <w:rsid w:val="00DF544C"/>
    <w:rsid w:val="00E05A6F"/>
    <w:rsid w:val="00E34E12"/>
    <w:rsid w:val="00E63E0C"/>
    <w:rsid w:val="00E835A4"/>
    <w:rsid w:val="00ED758D"/>
    <w:rsid w:val="00ED75AC"/>
    <w:rsid w:val="00EF5287"/>
    <w:rsid w:val="00F142B9"/>
    <w:rsid w:val="00F34E95"/>
    <w:rsid w:val="00F37798"/>
    <w:rsid w:val="00F52C08"/>
    <w:rsid w:val="00F62F0A"/>
    <w:rsid w:val="00F65269"/>
    <w:rsid w:val="00F74CF1"/>
    <w:rsid w:val="00F76FA9"/>
    <w:rsid w:val="00F823A2"/>
    <w:rsid w:val="00F918D6"/>
    <w:rsid w:val="00F93D43"/>
    <w:rsid w:val="00F943DB"/>
    <w:rsid w:val="00FA48BF"/>
    <w:rsid w:val="00FB4463"/>
    <w:rsid w:val="00FC14DD"/>
    <w:rsid w:val="00FC3F61"/>
    <w:rsid w:val="00FC5476"/>
    <w:rsid w:val="00FD76ED"/>
    <w:rsid w:val="00FE3A6A"/>
    <w:rsid w:val="00FE3ED4"/>
    <w:rsid w:val="00FF3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038039E6-8485-412C-A047-4FB491B41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numPr>
        <w:numId w:val="1"/>
      </w:numPr>
      <w:spacing w:before="320" w:after="32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7062E1"/>
    <w:pPr>
      <w:tabs>
        <w:tab w:val="right" w:leader="dot" w:pos="9781"/>
      </w:tabs>
      <w:spacing w:before="360"/>
      <w:ind w:left="284" w:right="284"/>
      <w:jc w:val="center"/>
    </w:pPr>
    <w:rPr>
      <w:b/>
      <w:bCs/>
      <w:caps/>
      <w:sz w:val="28"/>
      <w:szCs w:val="28"/>
      <w:lang w:val="ru-RU"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link w:val="a9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76CB5"/>
    <w:pPr>
      <w:tabs>
        <w:tab w:val="left" w:pos="480"/>
        <w:tab w:val="right" w:leader="dot" w:pos="9781"/>
      </w:tabs>
      <w:spacing w:before="240"/>
      <w:ind w:left="426" w:right="407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customStyle="1" w:styleId="111">
    <w:name w:val="Заголовок 111"/>
    <w:basedOn w:val="a8"/>
    <w:next w:val="af5"/>
    <w:link w:val="1110"/>
    <w:autoRedefine/>
    <w:qFormat/>
    <w:rsid w:val="00BE7478"/>
    <w:pPr>
      <w:keepNext w:val="0"/>
      <w:keepLines w:val="0"/>
      <w:numPr>
        <w:ilvl w:val="1"/>
        <w:numId w:val="3"/>
      </w:numPr>
      <w:ind w:left="1276" w:hanging="567"/>
    </w:pPr>
  </w:style>
  <w:style w:type="character" w:styleId="af6">
    <w:name w:val="Subtle Emphasis"/>
    <w:basedOn w:val="a0"/>
    <w:uiPriority w:val="19"/>
    <w:qFormat/>
    <w:rsid w:val="00DA3E05"/>
    <w:rPr>
      <w:i/>
      <w:iCs/>
      <w:color w:val="404040" w:themeColor="text1" w:themeTint="BF"/>
    </w:rPr>
  </w:style>
  <w:style w:type="character" w:customStyle="1" w:styleId="a9">
    <w:name w:val="Заголовок подраздела Знак"/>
    <w:basedOn w:val="a0"/>
    <w:link w:val="a8"/>
    <w:rsid w:val="00DA3E05"/>
    <w:rPr>
      <w:b/>
      <w:sz w:val="28"/>
      <w:szCs w:val="24"/>
      <w:lang w:eastAsia="en-US"/>
    </w:rPr>
  </w:style>
  <w:style w:type="character" w:customStyle="1" w:styleId="1110">
    <w:name w:val="Заголовок 111 Знак"/>
    <w:basedOn w:val="a9"/>
    <w:link w:val="111"/>
    <w:rsid w:val="00BE7478"/>
    <w:rPr>
      <w:b/>
      <w:sz w:val="28"/>
      <w:szCs w:val="24"/>
      <w:lang w:eastAsia="en-US"/>
    </w:rPr>
  </w:style>
  <w:style w:type="paragraph" w:customStyle="1" w:styleId="af5">
    <w:name w:val="Основной"/>
    <w:basedOn w:val="a"/>
    <w:link w:val="af7"/>
    <w:qFormat/>
    <w:rsid w:val="00554FD9"/>
    <w:pPr>
      <w:spacing w:line="360" w:lineRule="auto"/>
      <w:ind w:left="284" w:right="284" w:firstLine="437"/>
      <w:jc w:val="both"/>
    </w:pPr>
    <w:rPr>
      <w:sz w:val="28"/>
    </w:rPr>
  </w:style>
  <w:style w:type="paragraph" w:styleId="af8">
    <w:name w:val="List Paragraph"/>
    <w:basedOn w:val="a"/>
    <w:uiPriority w:val="34"/>
    <w:qFormat/>
    <w:rsid w:val="008529A7"/>
    <w:pPr>
      <w:ind w:left="720"/>
      <w:contextualSpacing/>
    </w:pPr>
  </w:style>
  <w:style w:type="character" w:customStyle="1" w:styleId="af7">
    <w:name w:val="Основной Знак"/>
    <w:basedOn w:val="a0"/>
    <w:link w:val="af5"/>
    <w:rsid w:val="00554FD9"/>
    <w:rPr>
      <w:sz w:val="28"/>
      <w:szCs w:val="24"/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7062E1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paragraph" w:customStyle="1" w:styleId="afa">
    <w:name w:val="Код"/>
    <w:basedOn w:val="af5"/>
    <w:link w:val="afb"/>
    <w:qFormat/>
    <w:rsid w:val="00651903"/>
    <w:pPr>
      <w:spacing w:line="240" w:lineRule="auto"/>
      <w:ind w:firstLine="0"/>
      <w:jc w:val="left"/>
    </w:pPr>
    <w:rPr>
      <w:rFonts w:ascii="Courier New" w:hAnsi="Courier New"/>
      <w:sz w:val="24"/>
    </w:rPr>
  </w:style>
  <w:style w:type="character" w:customStyle="1" w:styleId="afb">
    <w:name w:val="Код Знак"/>
    <w:basedOn w:val="af7"/>
    <w:link w:val="afa"/>
    <w:rsid w:val="00651903"/>
    <w:rPr>
      <w:rFonts w:ascii="Courier New" w:hAnsi="Courier New"/>
      <w:sz w:val="24"/>
      <w:szCs w:val="24"/>
      <w:lang w:val="en-US" w:eastAsia="en-US"/>
    </w:rPr>
  </w:style>
  <w:style w:type="paragraph" w:styleId="afc">
    <w:name w:val="caption"/>
    <w:basedOn w:val="a"/>
    <w:next w:val="a"/>
    <w:unhideWhenUsed/>
    <w:qFormat/>
    <w:rsid w:val="00FC5476"/>
    <w:pPr>
      <w:spacing w:after="200"/>
      <w:jc w:val="center"/>
    </w:pPr>
    <w:rPr>
      <w:iCs/>
      <w:sz w:val="28"/>
      <w:szCs w:val="18"/>
    </w:rPr>
  </w:style>
  <w:style w:type="character" w:styleId="afd">
    <w:name w:val="FollowedHyperlink"/>
    <w:basedOn w:val="a0"/>
    <w:semiHidden/>
    <w:unhideWhenUsed/>
    <w:rsid w:val="000377F6"/>
    <w:rPr>
      <w:color w:val="800080" w:themeColor="followedHyperlink"/>
      <w:u w:val="single"/>
    </w:rPr>
  </w:style>
  <w:style w:type="character" w:styleId="afe">
    <w:name w:val="Book Title"/>
    <w:basedOn w:val="a0"/>
    <w:uiPriority w:val="33"/>
    <w:qFormat/>
    <w:rsid w:val="00FC5476"/>
    <w:rPr>
      <w:rFonts w:ascii="Times New Roman" w:hAnsi="Times New Roman"/>
      <w:b w:val="0"/>
      <w:bCs/>
      <w:i w:val="0"/>
      <w:iCs/>
      <w:spacing w:val="5"/>
      <w:sz w:val="28"/>
    </w:rPr>
  </w:style>
  <w:style w:type="character" w:styleId="aff">
    <w:name w:val="Strong"/>
    <w:basedOn w:val="a0"/>
    <w:qFormat/>
    <w:rsid w:val="002E1531"/>
    <w:rPr>
      <w:b/>
      <w:bCs/>
    </w:rPr>
  </w:style>
  <w:style w:type="paragraph" w:customStyle="1" w:styleId="322">
    <w:name w:val="Заголовок 322"/>
    <w:basedOn w:val="af5"/>
    <w:next w:val="af5"/>
    <w:autoRedefine/>
    <w:qFormat/>
    <w:rsid w:val="002E1531"/>
    <w:pPr>
      <w:numPr>
        <w:ilvl w:val="2"/>
        <w:numId w:val="3"/>
      </w:numPr>
      <w:ind w:left="1418"/>
    </w:pPr>
    <w:rPr>
      <w:b/>
      <w:i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5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30C680D-529D-4BE2-8800-16DFF144A9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19</Pages>
  <Words>2128</Words>
  <Characters>12132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е проектирование. Управление данными. Пояснительная записка</vt:lpstr>
    </vt:vector>
  </TitlesOfParts>
  <Company/>
  <LinksUpToDate>false</LinksUpToDate>
  <CharactersWithSpaces>14232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. Управление данными. Пояснительная записка</dc:title>
  <dc:subject/>
  <dc:creator>Обрубов М.О.</dc:creator>
  <cp:keywords/>
  <dc:description/>
  <cp:lastModifiedBy>obrubov.max@mail.ru</cp:lastModifiedBy>
  <cp:revision>18</cp:revision>
  <dcterms:created xsi:type="dcterms:W3CDTF">2017-09-24T13:37:00Z</dcterms:created>
  <dcterms:modified xsi:type="dcterms:W3CDTF">2017-09-28T08:03:00Z</dcterms:modified>
</cp:coreProperties>
</file>